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C19401" w14:textId="77777777" w:rsidR="00A9082B" w:rsidRDefault="005F4C33" w:rsidP="00FB39F0">
      <w:pPr>
        <w:jc w:val="center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t xml:space="preserve">ENGLAND SQUASH MASTERS EVENT HOST VENUE </w:t>
      </w:r>
      <w:r w:rsidR="004A0255">
        <w:rPr>
          <w:rFonts w:ascii="Arial" w:hAnsi="Arial" w:cs="Arial"/>
          <w:b/>
          <w:sz w:val="22"/>
        </w:rPr>
        <w:br/>
        <w:t xml:space="preserve">APPLICATION FORM AND </w:t>
      </w:r>
      <w:r w:rsidRPr="00FB39F0">
        <w:rPr>
          <w:rFonts w:ascii="Arial" w:hAnsi="Arial" w:cs="Arial"/>
          <w:b/>
          <w:sz w:val="22"/>
        </w:rPr>
        <w:t>QUESTIONNAIRE</w:t>
      </w:r>
    </w:p>
    <w:p w14:paraId="3957B73E" w14:textId="77777777" w:rsidR="004A0255" w:rsidRDefault="004A0255" w:rsidP="004A0255">
      <w:pPr>
        <w:rPr>
          <w:rFonts w:ascii="Arial" w:hAnsi="Arial" w:cs="Arial"/>
          <w:b/>
          <w:sz w:val="22"/>
        </w:rPr>
      </w:pPr>
    </w:p>
    <w:p w14:paraId="751D86EF" w14:textId="77777777" w:rsidR="004A0255" w:rsidRDefault="004A0255" w:rsidP="004A0255">
      <w:pPr>
        <w:numPr>
          <w:ilvl w:val="0"/>
          <w:numId w:val="2"/>
        </w:numPr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t>Point of Contact for this Application</w:t>
      </w:r>
    </w:p>
    <w:p w14:paraId="08CE6E9F" w14:textId="77777777" w:rsidR="004A0255" w:rsidRDefault="004A0255" w:rsidP="004A0255">
      <w:pPr>
        <w:ind w:left="360"/>
        <w:rPr>
          <w:rFonts w:ascii="Arial" w:hAnsi="Arial" w:cs="Arial"/>
          <w:b/>
          <w:sz w:val="22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92"/>
        <w:gridCol w:w="6202"/>
      </w:tblGrid>
      <w:tr w:rsidR="00F8152A" w:rsidRPr="001D74BE" w14:paraId="09EF927C" w14:textId="77777777" w:rsidTr="00882112">
        <w:tc>
          <w:tcPr>
            <w:tcW w:w="3292" w:type="dxa"/>
            <w:shd w:val="clear" w:color="auto" w:fill="D9D9D9"/>
          </w:tcPr>
          <w:p w14:paraId="72767D89" w14:textId="77777777" w:rsidR="00F8152A" w:rsidRPr="001D74BE" w:rsidRDefault="00F8152A" w:rsidP="00775731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 xml:space="preserve">Name </w:t>
            </w:r>
          </w:p>
        </w:tc>
        <w:tc>
          <w:tcPr>
            <w:tcW w:w="6202" w:type="dxa"/>
            <w:shd w:val="clear" w:color="auto" w:fill="auto"/>
          </w:tcPr>
          <w:p w14:paraId="46BADE51" w14:textId="77777777" w:rsidR="00F8152A" w:rsidRPr="001D74BE" w:rsidRDefault="00F8152A" w:rsidP="00775731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1DAE5E83" w14:textId="77777777" w:rsidTr="00882112">
        <w:tc>
          <w:tcPr>
            <w:tcW w:w="3292" w:type="dxa"/>
            <w:shd w:val="clear" w:color="auto" w:fill="D9D9D9"/>
          </w:tcPr>
          <w:p w14:paraId="46D35658" w14:textId="77777777" w:rsidR="00F8152A" w:rsidRPr="00DC5172" w:rsidRDefault="00F8152A" w:rsidP="00775731">
            <w:pPr>
              <w:rPr>
                <w:rFonts w:ascii="Arial" w:hAnsi="Arial" w:cs="Arial"/>
                <w:sz w:val="22"/>
              </w:rPr>
            </w:pPr>
            <w:r w:rsidRPr="00DC5172">
              <w:rPr>
                <w:rFonts w:ascii="Arial" w:hAnsi="Arial" w:cs="Arial"/>
                <w:sz w:val="22"/>
              </w:rPr>
              <w:t>Email Address</w:t>
            </w:r>
          </w:p>
        </w:tc>
        <w:tc>
          <w:tcPr>
            <w:tcW w:w="6202" w:type="dxa"/>
            <w:shd w:val="clear" w:color="auto" w:fill="auto"/>
          </w:tcPr>
          <w:p w14:paraId="34A449C2" w14:textId="77777777" w:rsidR="00F8152A" w:rsidRPr="00DC5172" w:rsidRDefault="00F8152A" w:rsidP="00775731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290D174A" w14:textId="77777777" w:rsidTr="00882112">
        <w:tc>
          <w:tcPr>
            <w:tcW w:w="3292" w:type="dxa"/>
            <w:shd w:val="clear" w:color="auto" w:fill="D9D9D9"/>
          </w:tcPr>
          <w:p w14:paraId="456C828F" w14:textId="77777777" w:rsidR="00F8152A" w:rsidRPr="00DC5172" w:rsidRDefault="00F8152A" w:rsidP="00775731">
            <w:pPr>
              <w:rPr>
                <w:rFonts w:ascii="Arial" w:hAnsi="Arial" w:cs="Arial"/>
                <w:sz w:val="22"/>
              </w:rPr>
            </w:pPr>
            <w:r w:rsidRPr="00DC5172">
              <w:rPr>
                <w:rFonts w:ascii="Arial" w:hAnsi="Arial" w:cs="Arial"/>
                <w:sz w:val="22"/>
              </w:rPr>
              <w:t>Contact Telephone Numbers</w:t>
            </w:r>
          </w:p>
        </w:tc>
        <w:tc>
          <w:tcPr>
            <w:tcW w:w="6202" w:type="dxa"/>
            <w:shd w:val="clear" w:color="auto" w:fill="auto"/>
          </w:tcPr>
          <w:p w14:paraId="6ED97FEA" w14:textId="77777777" w:rsidR="00F8152A" w:rsidRPr="00DC5172" w:rsidRDefault="00F8152A" w:rsidP="00775731">
            <w:pPr>
              <w:rPr>
                <w:rFonts w:ascii="Arial" w:hAnsi="Arial" w:cs="Arial"/>
                <w:sz w:val="22"/>
              </w:rPr>
            </w:pPr>
          </w:p>
        </w:tc>
      </w:tr>
    </w:tbl>
    <w:p w14:paraId="76433F48" w14:textId="77777777" w:rsidR="005405CB" w:rsidRDefault="005405CB" w:rsidP="004A0255">
      <w:pPr>
        <w:rPr>
          <w:rFonts w:ascii="Arial" w:hAnsi="Arial" w:cs="Arial"/>
          <w:b/>
          <w:sz w:val="22"/>
        </w:rPr>
      </w:pPr>
    </w:p>
    <w:p w14:paraId="0CDF9F5A" w14:textId="77777777" w:rsidR="00A9082B" w:rsidRDefault="00D2405A" w:rsidP="00F0502E">
      <w:pPr>
        <w:numPr>
          <w:ilvl w:val="0"/>
          <w:numId w:val="2"/>
        </w:numPr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t>Club Information</w:t>
      </w:r>
    </w:p>
    <w:p w14:paraId="79F0EC46" w14:textId="77777777" w:rsidR="00D2405A" w:rsidRDefault="00D2405A" w:rsidP="00D2405A">
      <w:pPr>
        <w:rPr>
          <w:rFonts w:ascii="Arial" w:hAnsi="Arial" w:cs="Arial"/>
          <w:b/>
          <w:sz w:val="22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7"/>
        <w:gridCol w:w="4747"/>
      </w:tblGrid>
      <w:tr w:rsidR="00F8152A" w:rsidRPr="001D74BE" w14:paraId="43B9488C" w14:textId="77777777" w:rsidTr="00882112">
        <w:tc>
          <w:tcPr>
            <w:tcW w:w="4747" w:type="dxa"/>
            <w:shd w:val="clear" w:color="auto" w:fill="D9D9D9"/>
          </w:tcPr>
          <w:p w14:paraId="2AA53C8E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is the correct title of the club?</w:t>
            </w:r>
          </w:p>
        </w:tc>
        <w:tc>
          <w:tcPr>
            <w:tcW w:w="4747" w:type="dxa"/>
            <w:shd w:val="clear" w:color="auto" w:fill="auto"/>
          </w:tcPr>
          <w:p w14:paraId="2010E8A2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11972813" w14:textId="77777777" w:rsidTr="00882112">
        <w:tc>
          <w:tcPr>
            <w:tcW w:w="4747" w:type="dxa"/>
            <w:shd w:val="clear" w:color="auto" w:fill="D9D9D9"/>
          </w:tcPr>
          <w:p w14:paraId="3620F774" w14:textId="77777777" w:rsidR="00F8152A" w:rsidRPr="001D74BE" w:rsidRDefault="00F8152A" w:rsidP="001D74BE">
            <w:pPr>
              <w:rPr>
                <w:rFonts w:ascii="Arial" w:hAnsi="Arial" w:cs="Arial"/>
                <w:b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is the correct address of the club?</w:t>
            </w:r>
          </w:p>
        </w:tc>
        <w:tc>
          <w:tcPr>
            <w:tcW w:w="4747" w:type="dxa"/>
            <w:shd w:val="clear" w:color="auto" w:fill="auto"/>
          </w:tcPr>
          <w:p w14:paraId="29C1F9C1" w14:textId="77777777" w:rsidR="00F8152A" w:rsidRPr="001D74BE" w:rsidRDefault="00F8152A" w:rsidP="001D74BE">
            <w:pPr>
              <w:rPr>
                <w:rFonts w:ascii="Arial" w:hAnsi="Arial" w:cs="Arial"/>
                <w:b/>
                <w:sz w:val="22"/>
              </w:rPr>
            </w:pPr>
          </w:p>
        </w:tc>
      </w:tr>
      <w:tr w:rsidR="00F8152A" w:rsidRPr="001D74BE" w14:paraId="1C2D0F59" w14:textId="77777777" w:rsidTr="00882112">
        <w:tc>
          <w:tcPr>
            <w:tcW w:w="4747" w:type="dxa"/>
            <w:shd w:val="clear" w:color="auto" w:fill="D9D9D9"/>
          </w:tcPr>
          <w:p w14:paraId="6EE914E6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is the correct contact telephone number of the club?</w:t>
            </w:r>
          </w:p>
        </w:tc>
        <w:tc>
          <w:tcPr>
            <w:tcW w:w="4747" w:type="dxa"/>
            <w:shd w:val="clear" w:color="auto" w:fill="auto"/>
          </w:tcPr>
          <w:p w14:paraId="7ED3BE00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1D679D3F" w14:textId="77777777" w:rsidTr="00882112">
        <w:tc>
          <w:tcPr>
            <w:tcW w:w="4747" w:type="dxa"/>
            <w:shd w:val="clear" w:color="auto" w:fill="D9D9D9"/>
          </w:tcPr>
          <w:p w14:paraId="07B27ADD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4A0255">
              <w:rPr>
                <w:rFonts w:ascii="Arial" w:hAnsi="Arial" w:cs="Arial"/>
                <w:sz w:val="22"/>
              </w:rPr>
              <w:t>Detail the venue website address?</w:t>
            </w:r>
          </w:p>
        </w:tc>
        <w:tc>
          <w:tcPr>
            <w:tcW w:w="4747" w:type="dxa"/>
            <w:shd w:val="clear" w:color="auto" w:fill="auto"/>
          </w:tcPr>
          <w:p w14:paraId="6520263B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1A90B914" w14:textId="77777777" w:rsidTr="00882112">
        <w:tc>
          <w:tcPr>
            <w:tcW w:w="4747" w:type="dxa"/>
            <w:shd w:val="clear" w:color="auto" w:fill="D9D9D9"/>
          </w:tcPr>
          <w:p w14:paraId="2B083E5F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How many courts do you have at the venue?</w:t>
            </w:r>
            <w:r w:rsidR="002F2212">
              <w:rPr>
                <w:rFonts w:ascii="Arial" w:hAnsi="Arial" w:cs="Arial"/>
                <w:sz w:val="22"/>
              </w:rPr>
              <w:br/>
            </w:r>
            <w:r w:rsidR="002F2212" w:rsidRPr="002F2212">
              <w:rPr>
                <w:rFonts w:ascii="Arial" w:hAnsi="Arial" w:cs="Arial"/>
                <w:b/>
                <w:bCs/>
                <w:i/>
                <w:iCs/>
                <w:sz w:val="20"/>
                <w:szCs w:val="22"/>
              </w:rPr>
              <w:t>Complete question 3 if less than 8 courts are available.</w:t>
            </w:r>
          </w:p>
        </w:tc>
        <w:tc>
          <w:tcPr>
            <w:tcW w:w="4747" w:type="dxa"/>
            <w:shd w:val="clear" w:color="auto" w:fill="auto"/>
          </w:tcPr>
          <w:p w14:paraId="764D9D19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5A2193DD" w14:textId="77777777" w:rsidTr="00882112">
        <w:tc>
          <w:tcPr>
            <w:tcW w:w="4747" w:type="dxa"/>
            <w:shd w:val="clear" w:color="auto" w:fill="D9D9D9"/>
          </w:tcPr>
          <w:p w14:paraId="3D18E472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How much parking is available at the club?</w:t>
            </w:r>
          </w:p>
        </w:tc>
        <w:tc>
          <w:tcPr>
            <w:tcW w:w="4747" w:type="dxa"/>
            <w:shd w:val="clear" w:color="auto" w:fill="auto"/>
          </w:tcPr>
          <w:p w14:paraId="7F00BB62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7570F1E8" w14:textId="77777777" w:rsidTr="00882112">
        <w:tc>
          <w:tcPr>
            <w:tcW w:w="4747" w:type="dxa"/>
            <w:shd w:val="clear" w:color="auto" w:fill="D9D9D9"/>
          </w:tcPr>
          <w:p w14:paraId="55326977" w14:textId="77777777" w:rsidR="00F8152A" w:rsidRPr="001D74BE" w:rsidRDefault="00F8152A" w:rsidP="001D74BE">
            <w:pPr>
              <w:rPr>
                <w:rFonts w:ascii="Arial" w:hAnsi="Arial" w:cs="Arial"/>
                <w:b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any parking restrictions?</w:t>
            </w:r>
          </w:p>
        </w:tc>
        <w:tc>
          <w:tcPr>
            <w:tcW w:w="4747" w:type="dxa"/>
            <w:shd w:val="clear" w:color="auto" w:fill="auto"/>
          </w:tcPr>
          <w:p w14:paraId="0A04CE74" w14:textId="77777777" w:rsidR="00F8152A" w:rsidRPr="001D74BE" w:rsidRDefault="00F8152A" w:rsidP="001D74BE">
            <w:pPr>
              <w:rPr>
                <w:rFonts w:ascii="Arial" w:hAnsi="Arial" w:cs="Arial"/>
                <w:b/>
                <w:sz w:val="22"/>
              </w:rPr>
            </w:pPr>
          </w:p>
        </w:tc>
      </w:tr>
      <w:tr w:rsidR="00F8152A" w:rsidRPr="001D74BE" w14:paraId="09BF5677" w14:textId="77777777" w:rsidTr="00882112">
        <w:tc>
          <w:tcPr>
            <w:tcW w:w="4747" w:type="dxa"/>
            <w:shd w:val="clear" w:color="auto" w:fill="D9D9D9"/>
          </w:tcPr>
          <w:p w14:paraId="08FD5336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are the overflow car parking arrangements?</w:t>
            </w:r>
          </w:p>
        </w:tc>
        <w:tc>
          <w:tcPr>
            <w:tcW w:w="4747" w:type="dxa"/>
            <w:shd w:val="clear" w:color="auto" w:fill="auto"/>
          </w:tcPr>
          <w:p w14:paraId="796DF0E4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00FDFA2C" w14:textId="77777777" w:rsidTr="00882112">
        <w:tc>
          <w:tcPr>
            <w:tcW w:w="4747" w:type="dxa"/>
            <w:shd w:val="clear" w:color="auto" w:fill="D9D9D9"/>
          </w:tcPr>
          <w:p w14:paraId="0C64BB9F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any parking access issues to the club (i.e. one-way restrictions, or areas to park for the event?)</w:t>
            </w:r>
          </w:p>
        </w:tc>
        <w:tc>
          <w:tcPr>
            <w:tcW w:w="4747" w:type="dxa"/>
            <w:shd w:val="clear" w:color="auto" w:fill="auto"/>
          </w:tcPr>
          <w:p w14:paraId="0F7E7292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017C33EC" w14:textId="77777777" w:rsidTr="00882112">
        <w:tc>
          <w:tcPr>
            <w:tcW w:w="4747" w:type="dxa"/>
            <w:shd w:val="clear" w:color="auto" w:fill="D9D9D9"/>
          </w:tcPr>
          <w:p w14:paraId="2A732721" w14:textId="77777777" w:rsidR="00F8152A" w:rsidRPr="001D74BE" w:rsidRDefault="002F2212" w:rsidP="001D74BE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Detail</w:t>
            </w:r>
            <w:r w:rsidRPr="001D74BE">
              <w:rPr>
                <w:rFonts w:ascii="Arial" w:hAnsi="Arial" w:cs="Arial"/>
                <w:sz w:val="22"/>
              </w:rPr>
              <w:t xml:space="preserve"> all the available parking options, addresses, and parking rates </w:t>
            </w:r>
            <w:r>
              <w:rPr>
                <w:rFonts w:ascii="Arial" w:hAnsi="Arial" w:cs="Arial"/>
                <w:sz w:val="22"/>
              </w:rPr>
              <w:t>i</w:t>
            </w:r>
            <w:r w:rsidRPr="001D74BE">
              <w:rPr>
                <w:rFonts w:ascii="Arial" w:hAnsi="Arial" w:cs="Arial"/>
                <w:sz w:val="22"/>
              </w:rPr>
              <w:t>f any off-site parking is required.</w:t>
            </w:r>
          </w:p>
        </w:tc>
        <w:tc>
          <w:tcPr>
            <w:tcW w:w="4747" w:type="dxa"/>
            <w:shd w:val="clear" w:color="auto" w:fill="auto"/>
          </w:tcPr>
          <w:p w14:paraId="1EB0D8DC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658EBCCD" w14:textId="77777777" w:rsidTr="00882112">
        <w:tc>
          <w:tcPr>
            <w:tcW w:w="4747" w:type="dxa"/>
            <w:shd w:val="clear" w:color="auto" w:fill="D9D9D9"/>
          </w:tcPr>
          <w:p w14:paraId="14E0A537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time is the club open from</w:t>
            </w:r>
            <w:r w:rsidR="002F2212">
              <w:rPr>
                <w:rFonts w:ascii="Arial" w:hAnsi="Arial" w:cs="Arial"/>
                <w:sz w:val="22"/>
              </w:rPr>
              <w:t>?</w:t>
            </w:r>
            <w:r w:rsidR="002F2212">
              <w:rPr>
                <w:rFonts w:ascii="Arial" w:hAnsi="Arial" w:cs="Arial"/>
                <w:sz w:val="22"/>
              </w:rPr>
              <w:br/>
            </w:r>
            <w:r w:rsidRPr="002F2212">
              <w:rPr>
                <w:rFonts w:ascii="Arial" w:hAnsi="Arial" w:cs="Arial"/>
                <w:b/>
                <w:bCs/>
                <w:i/>
                <w:iCs/>
                <w:sz w:val="20"/>
                <w:szCs w:val="22"/>
              </w:rPr>
              <w:t>Access to setup for the event up to 2 hours in advance of the first match on the Friday and an hour in advance for Saturday and Sunday</w:t>
            </w:r>
          </w:p>
        </w:tc>
        <w:tc>
          <w:tcPr>
            <w:tcW w:w="4747" w:type="dxa"/>
            <w:shd w:val="clear" w:color="auto" w:fill="auto"/>
          </w:tcPr>
          <w:p w14:paraId="092EDADB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1754F664" w14:textId="77777777" w:rsidTr="00882112">
        <w:tc>
          <w:tcPr>
            <w:tcW w:w="4747" w:type="dxa"/>
            <w:shd w:val="clear" w:color="auto" w:fill="D9D9D9"/>
          </w:tcPr>
          <w:p w14:paraId="2FEDFBFC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facilities are available at the club (i.e. bar facilities, cafe facilities, physiotherapy facilities, access to gymnasium, pool facilities)</w:t>
            </w:r>
            <w:r>
              <w:rPr>
                <w:rFonts w:ascii="Arial" w:hAnsi="Arial" w:cs="Arial"/>
                <w:sz w:val="22"/>
              </w:rPr>
              <w:t xml:space="preserve"> and are they all available to the tournament players</w:t>
            </w:r>
            <w:r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shd w:val="clear" w:color="auto" w:fill="auto"/>
          </w:tcPr>
          <w:p w14:paraId="57E8C185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54650404" w14:textId="77777777" w:rsidTr="00882112">
        <w:tc>
          <w:tcPr>
            <w:tcW w:w="4747" w:type="dxa"/>
            <w:shd w:val="clear" w:color="auto" w:fill="D9D9D9"/>
          </w:tcPr>
          <w:p w14:paraId="317D2376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Do you have a club shop where players can buy Squash equipment, such as grips rackets etc?</w:t>
            </w:r>
          </w:p>
        </w:tc>
        <w:tc>
          <w:tcPr>
            <w:tcW w:w="4747" w:type="dxa"/>
            <w:shd w:val="clear" w:color="auto" w:fill="auto"/>
          </w:tcPr>
          <w:p w14:paraId="28C62422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6FBA8CAD" w14:textId="77777777" w:rsidTr="00882112">
        <w:tc>
          <w:tcPr>
            <w:tcW w:w="4747" w:type="dxa"/>
            <w:shd w:val="clear" w:color="auto" w:fill="D9D9D9"/>
          </w:tcPr>
          <w:p w14:paraId="4257FB39" w14:textId="77777777" w:rsidR="00F8152A" w:rsidRPr="001D74BE" w:rsidRDefault="002F2212" w:rsidP="007F5755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P</w:t>
            </w:r>
            <w:r w:rsidR="00F8152A">
              <w:rPr>
                <w:rFonts w:ascii="Arial" w:hAnsi="Arial" w:cs="Arial"/>
                <w:sz w:val="22"/>
              </w:rPr>
              <w:t>rovide the location of the first aid equipment and defibrillator (if available)</w:t>
            </w:r>
          </w:p>
        </w:tc>
        <w:tc>
          <w:tcPr>
            <w:tcW w:w="4747" w:type="dxa"/>
            <w:shd w:val="clear" w:color="auto" w:fill="auto"/>
          </w:tcPr>
          <w:p w14:paraId="444D9784" w14:textId="77777777" w:rsidR="00F8152A" w:rsidRPr="001D74BE" w:rsidRDefault="00F8152A" w:rsidP="007F5755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50D96E4B" w14:textId="77777777" w:rsidTr="00882112">
        <w:tc>
          <w:tcPr>
            <w:tcW w:w="4747" w:type="dxa"/>
            <w:shd w:val="clear" w:color="auto" w:fill="D9D9D9"/>
          </w:tcPr>
          <w:p w14:paraId="62B3AE00" w14:textId="77777777" w:rsidR="00F8152A" w:rsidRDefault="002F2212" w:rsidP="007F5755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D</w:t>
            </w:r>
            <w:r w:rsidR="00F8152A">
              <w:rPr>
                <w:rFonts w:ascii="Arial" w:hAnsi="Arial" w:cs="Arial"/>
                <w:sz w:val="22"/>
              </w:rPr>
              <w:t>etail the emergency procedure in the event of an injury requiring first aid support at your club.</w:t>
            </w:r>
          </w:p>
        </w:tc>
        <w:tc>
          <w:tcPr>
            <w:tcW w:w="4747" w:type="dxa"/>
            <w:shd w:val="clear" w:color="auto" w:fill="auto"/>
          </w:tcPr>
          <w:p w14:paraId="2227183C" w14:textId="77777777" w:rsidR="00F8152A" w:rsidRDefault="00F8152A" w:rsidP="007F5755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2E55F78E" w14:textId="77777777" w:rsidTr="008635DB">
        <w:tc>
          <w:tcPr>
            <w:tcW w:w="4747" w:type="dxa"/>
            <w:shd w:val="clear" w:color="auto" w:fill="D9D9D9"/>
          </w:tcPr>
          <w:p w14:paraId="40690B70" w14:textId="77777777" w:rsidR="008635DB" w:rsidRPr="001D74BE" w:rsidRDefault="002F2212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R</w:t>
            </w:r>
            <w:r w:rsidR="008635DB" w:rsidRPr="001D74BE">
              <w:rPr>
                <w:rFonts w:ascii="Arial" w:hAnsi="Arial" w:cs="Arial"/>
                <w:sz w:val="22"/>
              </w:rPr>
              <w:t xml:space="preserve">ate </w:t>
            </w:r>
            <w:r>
              <w:rPr>
                <w:rFonts w:ascii="Arial" w:hAnsi="Arial" w:cs="Arial"/>
                <w:sz w:val="22"/>
              </w:rPr>
              <w:t>the squash</w:t>
            </w:r>
            <w:r w:rsidR="008635DB" w:rsidRPr="001D74BE">
              <w:rPr>
                <w:rFonts w:ascii="Arial" w:hAnsi="Arial" w:cs="Arial"/>
                <w:sz w:val="22"/>
              </w:rPr>
              <w:t xml:space="preserve"> courts, by their designation, from best to worst</w:t>
            </w:r>
            <w:r w:rsidR="008635DB">
              <w:rPr>
                <w:rFonts w:ascii="Arial" w:hAnsi="Arial" w:cs="Arial"/>
                <w:sz w:val="22"/>
              </w:rPr>
              <w:t>, including the alternative venue if necessary</w:t>
            </w:r>
            <w:r w:rsidR="008635DB"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shd w:val="clear" w:color="auto" w:fill="auto"/>
          </w:tcPr>
          <w:p w14:paraId="18E89983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66637A6E" w14:textId="77777777" w:rsidTr="008635DB">
        <w:tc>
          <w:tcPr>
            <w:tcW w:w="4747" w:type="dxa"/>
            <w:shd w:val="clear" w:color="auto" w:fill="D9D9D9"/>
          </w:tcPr>
          <w:p w14:paraId="3306C892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ich courts are the best for spectators and approximate</w:t>
            </w:r>
            <w:r>
              <w:rPr>
                <w:rFonts w:ascii="Arial" w:hAnsi="Arial" w:cs="Arial"/>
                <w:sz w:val="22"/>
              </w:rPr>
              <w:t>ly</w:t>
            </w:r>
            <w:r w:rsidRPr="001D74BE">
              <w:rPr>
                <w:rFonts w:ascii="Arial" w:hAnsi="Arial" w:cs="Arial"/>
                <w:sz w:val="22"/>
              </w:rPr>
              <w:t xml:space="preserve"> how many spectators can view the court?</w:t>
            </w:r>
          </w:p>
        </w:tc>
        <w:tc>
          <w:tcPr>
            <w:tcW w:w="4747" w:type="dxa"/>
            <w:shd w:val="clear" w:color="auto" w:fill="auto"/>
          </w:tcPr>
          <w:p w14:paraId="2649558B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31D0CFB6" w14:textId="77777777" w:rsidTr="008635DB">
        <w:tc>
          <w:tcPr>
            <w:tcW w:w="4747" w:type="dxa"/>
            <w:shd w:val="clear" w:color="auto" w:fill="D9D9D9"/>
          </w:tcPr>
          <w:p w14:paraId="115CAC00" w14:textId="77777777" w:rsidR="008635DB" w:rsidRPr="001D74BE" w:rsidRDefault="002F2212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R</w:t>
            </w:r>
            <w:r w:rsidR="008635DB" w:rsidRPr="001D74BE">
              <w:rPr>
                <w:rFonts w:ascii="Arial" w:hAnsi="Arial" w:cs="Arial"/>
                <w:sz w:val="22"/>
              </w:rPr>
              <w:t xml:space="preserve">ate </w:t>
            </w:r>
            <w:r>
              <w:rPr>
                <w:rFonts w:ascii="Arial" w:hAnsi="Arial" w:cs="Arial"/>
                <w:sz w:val="22"/>
              </w:rPr>
              <w:t>the</w:t>
            </w:r>
            <w:r w:rsidR="008635DB" w:rsidRPr="001D74BE">
              <w:rPr>
                <w:rFonts w:ascii="Arial" w:hAnsi="Arial" w:cs="Arial"/>
                <w:sz w:val="22"/>
              </w:rPr>
              <w:t xml:space="preserve"> courts, by their designation, from </w:t>
            </w:r>
            <w:r w:rsidR="008635DB" w:rsidRPr="001D74BE">
              <w:rPr>
                <w:rFonts w:ascii="Arial" w:hAnsi="Arial" w:cs="Arial"/>
                <w:sz w:val="22"/>
              </w:rPr>
              <w:lastRenderedPageBreak/>
              <w:t>warmest to coolest</w:t>
            </w:r>
            <w:r w:rsidR="008635DB">
              <w:rPr>
                <w:rFonts w:ascii="Arial" w:hAnsi="Arial" w:cs="Arial"/>
                <w:sz w:val="22"/>
              </w:rPr>
              <w:t>, including the alternative venue if necessary</w:t>
            </w:r>
            <w:r w:rsidR="008635DB"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shd w:val="clear" w:color="auto" w:fill="auto"/>
          </w:tcPr>
          <w:p w14:paraId="2B3F2DE7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6C127C8C" w14:textId="77777777" w:rsidTr="008635DB">
        <w:tc>
          <w:tcPr>
            <w:tcW w:w="4747" w:type="dxa"/>
            <w:shd w:val="clear" w:color="auto" w:fill="D9D9D9"/>
          </w:tcPr>
          <w:p w14:paraId="32BD35F6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Can any of your courts be easily videoed?</w:t>
            </w:r>
          </w:p>
        </w:tc>
        <w:tc>
          <w:tcPr>
            <w:tcW w:w="4747" w:type="dxa"/>
            <w:shd w:val="clear" w:color="auto" w:fill="auto"/>
          </w:tcPr>
          <w:p w14:paraId="1FCBE4BA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047F68E7" w14:textId="77777777" w:rsidTr="008635DB">
        <w:tc>
          <w:tcPr>
            <w:tcW w:w="4747" w:type="dxa"/>
            <w:shd w:val="clear" w:color="auto" w:fill="D9D9D9"/>
          </w:tcPr>
          <w:p w14:paraId="1C4103EB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s there WiFi available near every court which could be used for video streaming or electronic scoring?</w:t>
            </w:r>
          </w:p>
        </w:tc>
        <w:tc>
          <w:tcPr>
            <w:tcW w:w="4747" w:type="dxa"/>
            <w:shd w:val="clear" w:color="auto" w:fill="auto"/>
          </w:tcPr>
          <w:p w14:paraId="054007FF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49791C1E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6E8204A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any access requirements to gain entry to the changing facilitie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2B7D77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4147AEE7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638753A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lockers available for the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F61319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687C5E46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0DA177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f lockers are available what do players need to secure them (i.e. lock or pound coin)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F8525D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34920D5B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6398EE1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ere do you want the players to store their sports bag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2B1358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785904E5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2173599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Can you offer access to any other facility at your club, for example swimming pool, gym, spa etc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700ABF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1F28B750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A1DB849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f so, what would you charge for these facilities, if anything</w:t>
            </w:r>
            <w:r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337BFF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69A022E1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80D2B16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facilities do you have for the provision of hot and cold refreshment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ADF95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1CED0A54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F670414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 xml:space="preserve">Will you be offering set menu options </w:t>
            </w:r>
            <w:r>
              <w:rPr>
                <w:rFonts w:ascii="Arial" w:hAnsi="Arial" w:cs="Arial"/>
                <w:sz w:val="22"/>
              </w:rPr>
              <w:t xml:space="preserve">for </w:t>
            </w:r>
            <w:r w:rsidRPr="001D74BE">
              <w:rPr>
                <w:rFonts w:ascii="Arial" w:hAnsi="Arial" w:cs="Arial"/>
                <w:sz w:val="22"/>
              </w:rPr>
              <w:t>players for Friday and Saturday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145425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51DC336D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CB1E7CC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Do you wish us to publicise any menu option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164830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15A75465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7ADBC36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en will these facilities be available to the event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1A0E67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420A3A7D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F5D6B66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bar facilities are available to the event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EE178C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2F2212" w:rsidRPr="001D74BE" w14:paraId="251A1F4C" w14:textId="77777777" w:rsidTr="002F22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D72A514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en will the bar be available to the event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33B7AC" w14:textId="77777777" w:rsidR="002F2212" w:rsidRPr="001D74BE" w:rsidRDefault="002F2212" w:rsidP="00882112">
            <w:pPr>
              <w:rPr>
                <w:rFonts w:ascii="Arial" w:hAnsi="Arial" w:cs="Arial"/>
                <w:sz w:val="22"/>
              </w:rPr>
            </w:pPr>
          </w:p>
        </w:tc>
      </w:tr>
    </w:tbl>
    <w:p w14:paraId="762F69F8" w14:textId="77777777" w:rsidR="002F2212" w:rsidRDefault="002F2212" w:rsidP="002F2212">
      <w:pPr>
        <w:ind w:left="360"/>
        <w:rPr>
          <w:rFonts w:ascii="Arial" w:hAnsi="Arial" w:cs="Arial"/>
          <w:b/>
          <w:sz w:val="22"/>
        </w:rPr>
      </w:pPr>
    </w:p>
    <w:p w14:paraId="14013440" w14:textId="77777777" w:rsidR="00D2405A" w:rsidRDefault="00D2405A" w:rsidP="00D2405A">
      <w:pPr>
        <w:numPr>
          <w:ilvl w:val="0"/>
          <w:numId w:val="2"/>
        </w:numPr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t>Alternative Venue</w:t>
      </w:r>
      <w:r w:rsidR="004A0255">
        <w:rPr>
          <w:rFonts w:ascii="Arial" w:hAnsi="Arial" w:cs="Arial"/>
          <w:b/>
          <w:sz w:val="22"/>
        </w:rPr>
        <w:t xml:space="preserve"> (for venues with less than 8 available courts)</w:t>
      </w:r>
    </w:p>
    <w:p w14:paraId="0D3E371F" w14:textId="77777777" w:rsidR="00D2405A" w:rsidRDefault="005405CB" w:rsidP="005405CB">
      <w:p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br/>
      </w:r>
      <w:r w:rsidR="00D2405A">
        <w:rPr>
          <w:rFonts w:ascii="Arial" w:hAnsi="Arial" w:cs="Arial"/>
          <w:sz w:val="22"/>
        </w:rPr>
        <w:t xml:space="preserve">If the event is </w:t>
      </w:r>
      <w:r w:rsidR="004A0255">
        <w:rPr>
          <w:rFonts w:ascii="Arial" w:hAnsi="Arial" w:cs="Arial"/>
          <w:sz w:val="22"/>
        </w:rPr>
        <w:t>popular,</w:t>
      </w:r>
      <w:r w:rsidR="00D2405A">
        <w:rPr>
          <w:rFonts w:ascii="Arial" w:hAnsi="Arial" w:cs="Arial"/>
          <w:sz w:val="22"/>
        </w:rPr>
        <w:t xml:space="preserve"> then additional courts may be required at an alternative venue. </w:t>
      </w:r>
      <w:r w:rsidR="00E83A6F">
        <w:rPr>
          <w:rFonts w:ascii="Arial" w:hAnsi="Arial" w:cs="Arial"/>
          <w:sz w:val="22"/>
        </w:rPr>
        <w:t>If you have less than 8 courts</w:t>
      </w:r>
      <w:r w:rsidR="00D2405A">
        <w:rPr>
          <w:rFonts w:ascii="Arial" w:hAnsi="Arial" w:cs="Arial"/>
          <w:sz w:val="22"/>
        </w:rPr>
        <w:t xml:space="preserve"> supply the details of </w:t>
      </w:r>
      <w:r>
        <w:rPr>
          <w:rFonts w:ascii="Arial" w:hAnsi="Arial" w:cs="Arial"/>
          <w:sz w:val="22"/>
        </w:rPr>
        <w:t>the alternative</w:t>
      </w:r>
      <w:r w:rsidR="00D2405A">
        <w:rPr>
          <w:rFonts w:ascii="Arial" w:hAnsi="Arial" w:cs="Arial"/>
          <w:sz w:val="22"/>
        </w:rPr>
        <w:t xml:space="preserve"> venue giving the similar information to paragraph 2 above.</w:t>
      </w:r>
      <w:r>
        <w:rPr>
          <w:rFonts w:ascii="Arial" w:hAnsi="Arial" w:cs="Arial"/>
          <w:sz w:val="22"/>
        </w:rPr>
        <w:br/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7"/>
        <w:gridCol w:w="4747"/>
      </w:tblGrid>
      <w:tr w:rsidR="00F8152A" w:rsidRPr="001D74BE" w14:paraId="59968BF1" w14:textId="77777777" w:rsidTr="00882112">
        <w:tc>
          <w:tcPr>
            <w:tcW w:w="4747" w:type="dxa"/>
            <w:shd w:val="clear" w:color="auto" w:fill="D9D9D9"/>
          </w:tcPr>
          <w:p w14:paraId="26D558C2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is the correct title of the club</w:t>
            </w:r>
            <w:r>
              <w:rPr>
                <w:rFonts w:ascii="Arial" w:hAnsi="Arial" w:cs="Arial"/>
                <w:sz w:val="22"/>
              </w:rPr>
              <w:t xml:space="preserve"> used as the alternative venue</w:t>
            </w:r>
            <w:r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shd w:val="clear" w:color="auto" w:fill="auto"/>
          </w:tcPr>
          <w:p w14:paraId="61BAE2AA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5492C9DC" w14:textId="77777777" w:rsidTr="00882112">
        <w:tc>
          <w:tcPr>
            <w:tcW w:w="4747" w:type="dxa"/>
            <w:shd w:val="clear" w:color="auto" w:fill="D9D9D9"/>
          </w:tcPr>
          <w:p w14:paraId="7F8383E0" w14:textId="77777777" w:rsidR="00F8152A" w:rsidRPr="001D74BE" w:rsidRDefault="00F8152A" w:rsidP="0078212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is the correct address of the club?</w:t>
            </w:r>
          </w:p>
        </w:tc>
        <w:tc>
          <w:tcPr>
            <w:tcW w:w="4747" w:type="dxa"/>
            <w:shd w:val="clear" w:color="auto" w:fill="auto"/>
          </w:tcPr>
          <w:p w14:paraId="736714B8" w14:textId="77777777" w:rsidR="00F8152A" w:rsidRPr="001D74BE" w:rsidRDefault="00F8152A" w:rsidP="00782122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2DC0150A" w14:textId="77777777" w:rsidTr="00882112">
        <w:tc>
          <w:tcPr>
            <w:tcW w:w="4747" w:type="dxa"/>
            <w:shd w:val="clear" w:color="auto" w:fill="D9D9D9"/>
          </w:tcPr>
          <w:p w14:paraId="1E56CFDF" w14:textId="77777777" w:rsidR="00F8152A" w:rsidRPr="004A0255" w:rsidRDefault="00F8152A" w:rsidP="00782122">
            <w:pPr>
              <w:rPr>
                <w:rFonts w:ascii="Arial" w:hAnsi="Arial" w:cs="Arial"/>
                <w:b/>
                <w:sz w:val="22"/>
              </w:rPr>
            </w:pPr>
            <w:r w:rsidRPr="004A0255">
              <w:rPr>
                <w:rFonts w:ascii="Arial" w:hAnsi="Arial" w:cs="Arial"/>
                <w:sz w:val="22"/>
              </w:rPr>
              <w:t>How far away is the alternative venue from your club</w:t>
            </w:r>
            <w:r w:rsidR="002F2212">
              <w:rPr>
                <w:rFonts w:ascii="Arial" w:hAnsi="Arial" w:cs="Arial"/>
                <w:sz w:val="22"/>
              </w:rPr>
              <w:t xml:space="preserve"> by car</w:t>
            </w:r>
            <w:r w:rsidRPr="004A0255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shd w:val="clear" w:color="auto" w:fill="auto"/>
          </w:tcPr>
          <w:p w14:paraId="0371546A" w14:textId="77777777" w:rsidR="00F8152A" w:rsidRPr="004A0255" w:rsidRDefault="00F8152A" w:rsidP="00782122">
            <w:pPr>
              <w:rPr>
                <w:rFonts w:ascii="Arial" w:hAnsi="Arial" w:cs="Arial"/>
                <w:b/>
                <w:sz w:val="22"/>
              </w:rPr>
            </w:pPr>
          </w:p>
        </w:tc>
      </w:tr>
      <w:tr w:rsidR="00F8152A" w:rsidRPr="001D74BE" w14:paraId="3041F024" w14:textId="77777777" w:rsidTr="00882112">
        <w:tc>
          <w:tcPr>
            <w:tcW w:w="4747" w:type="dxa"/>
            <w:shd w:val="clear" w:color="auto" w:fill="D9D9D9"/>
          </w:tcPr>
          <w:p w14:paraId="3CF3F2C1" w14:textId="77777777" w:rsidR="00F8152A" w:rsidRPr="004A0255" w:rsidRDefault="00F8152A" w:rsidP="0078212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is the correct contact telephone number of the club?</w:t>
            </w:r>
          </w:p>
        </w:tc>
        <w:tc>
          <w:tcPr>
            <w:tcW w:w="4747" w:type="dxa"/>
            <w:shd w:val="clear" w:color="auto" w:fill="auto"/>
          </w:tcPr>
          <w:p w14:paraId="75B4B2F2" w14:textId="77777777" w:rsidR="00F8152A" w:rsidRPr="004A0255" w:rsidRDefault="00F8152A" w:rsidP="00782122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29D19B98" w14:textId="77777777" w:rsidTr="00882112">
        <w:tc>
          <w:tcPr>
            <w:tcW w:w="4747" w:type="dxa"/>
            <w:shd w:val="clear" w:color="auto" w:fill="D9D9D9"/>
          </w:tcPr>
          <w:p w14:paraId="6CA6633A" w14:textId="77777777" w:rsidR="00F8152A" w:rsidRPr="001D74BE" w:rsidRDefault="00F8152A" w:rsidP="0078212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How much parking is available at the club?</w:t>
            </w:r>
          </w:p>
        </w:tc>
        <w:tc>
          <w:tcPr>
            <w:tcW w:w="4747" w:type="dxa"/>
            <w:shd w:val="clear" w:color="auto" w:fill="auto"/>
          </w:tcPr>
          <w:p w14:paraId="46399338" w14:textId="77777777" w:rsidR="00F8152A" w:rsidRPr="001D74BE" w:rsidRDefault="00F8152A" w:rsidP="00782122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23E71391" w14:textId="77777777" w:rsidTr="00882112">
        <w:tc>
          <w:tcPr>
            <w:tcW w:w="4747" w:type="dxa"/>
            <w:shd w:val="clear" w:color="auto" w:fill="D9D9D9"/>
          </w:tcPr>
          <w:p w14:paraId="694ADE4C" w14:textId="77777777" w:rsidR="00F8152A" w:rsidRPr="001D74BE" w:rsidRDefault="00F8152A" w:rsidP="00782122">
            <w:pPr>
              <w:rPr>
                <w:rFonts w:ascii="Arial" w:hAnsi="Arial" w:cs="Arial"/>
                <w:b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any parking restrictions?</w:t>
            </w:r>
          </w:p>
        </w:tc>
        <w:tc>
          <w:tcPr>
            <w:tcW w:w="4747" w:type="dxa"/>
            <w:shd w:val="clear" w:color="auto" w:fill="auto"/>
          </w:tcPr>
          <w:p w14:paraId="783EFFC5" w14:textId="77777777" w:rsidR="00F8152A" w:rsidRPr="001D74BE" w:rsidRDefault="00F8152A" w:rsidP="00782122">
            <w:pPr>
              <w:rPr>
                <w:rFonts w:ascii="Arial" w:hAnsi="Arial" w:cs="Arial"/>
                <w:b/>
                <w:sz w:val="22"/>
              </w:rPr>
            </w:pPr>
          </w:p>
        </w:tc>
      </w:tr>
      <w:tr w:rsidR="00F8152A" w:rsidRPr="001D74BE" w14:paraId="528D4637" w14:textId="77777777" w:rsidTr="00882112">
        <w:tc>
          <w:tcPr>
            <w:tcW w:w="4747" w:type="dxa"/>
            <w:shd w:val="clear" w:color="auto" w:fill="D9D9D9"/>
          </w:tcPr>
          <w:p w14:paraId="72E663D6" w14:textId="77777777" w:rsidR="00F8152A" w:rsidRPr="001D74BE" w:rsidRDefault="00F8152A" w:rsidP="0078212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are the overflow car parking arrangements?</w:t>
            </w:r>
          </w:p>
        </w:tc>
        <w:tc>
          <w:tcPr>
            <w:tcW w:w="4747" w:type="dxa"/>
            <w:shd w:val="clear" w:color="auto" w:fill="auto"/>
          </w:tcPr>
          <w:p w14:paraId="0B90F17F" w14:textId="77777777" w:rsidR="00F8152A" w:rsidRPr="001D74BE" w:rsidRDefault="00F8152A" w:rsidP="00782122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1F87482E" w14:textId="77777777" w:rsidTr="00882112">
        <w:tc>
          <w:tcPr>
            <w:tcW w:w="4747" w:type="dxa"/>
            <w:shd w:val="clear" w:color="auto" w:fill="D9D9D9"/>
          </w:tcPr>
          <w:p w14:paraId="10CB84D9" w14:textId="77777777" w:rsidR="00F8152A" w:rsidRPr="001D74BE" w:rsidRDefault="00F8152A" w:rsidP="0078212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any parking access issues to the club (i.e. one-way restrictions, or areas to park for the event?)</w:t>
            </w:r>
          </w:p>
        </w:tc>
        <w:tc>
          <w:tcPr>
            <w:tcW w:w="4747" w:type="dxa"/>
            <w:shd w:val="clear" w:color="auto" w:fill="auto"/>
          </w:tcPr>
          <w:p w14:paraId="6AB43CA4" w14:textId="77777777" w:rsidR="00F8152A" w:rsidRPr="001D74BE" w:rsidRDefault="00F8152A" w:rsidP="00782122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7997AAA2" w14:textId="77777777" w:rsidTr="00882112">
        <w:tc>
          <w:tcPr>
            <w:tcW w:w="4747" w:type="dxa"/>
            <w:shd w:val="clear" w:color="auto" w:fill="D9D9D9"/>
          </w:tcPr>
          <w:p w14:paraId="23E8D611" w14:textId="77777777" w:rsidR="00F8152A" w:rsidRPr="001D74BE" w:rsidRDefault="002F2212" w:rsidP="0078212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Detail</w:t>
            </w:r>
            <w:r w:rsidR="00F8152A" w:rsidRPr="001D74BE">
              <w:rPr>
                <w:rFonts w:ascii="Arial" w:hAnsi="Arial" w:cs="Arial"/>
                <w:sz w:val="22"/>
              </w:rPr>
              <w:t xml:space="preserve"> all the available parking options, addresses, and parking rates</w:t>
            </w:r>
            <w:r w:rsidRPr="001D74BE">
              <w:rPr>
                <w:rFonts w:ascii="Arial" w:hAnsi="Arial" w:cs="Arial"/>
                <w:sz w:val="22"/>
              </w:rPr>
              <w:t xml:space="preserve"> </w:t>
            </w:r>
            <w:r>
              <w:rPr>
                <w:rFonts w:ascii="Arial" w:hAnsi="Arial" w:cs="Arial"/>
                <w:sz w:val="22"/>
              </w:rPr>
              <w:t>i</w:t>
            </w:r>
            <w:r w:rsidRPr="001D74BE">
              <w:rPr>
                <w:rFonts w:ascii="Arial" w:hAnsi="Arial" w:cs="Arial"/>
                <w:sz w:val="22"/>
              </w:rPr>
              <w:t>f any off-site parking is required</w:t>
            </w:r>
            <w:r w:rsidR="00F8152A" w:rsidRPr="001D74BE">
              <w:rPr>
                <w:rFonts w:ascii="Arial" w:hAnsi="Arial" w:cs="Arial"/>
                <w:sz w:val="22"/>
              </w:rPr>
              <w:t>.</w:t>
            </w:r>
          </w:p>
        </w:tc>
        <w:tc>
          <w:tcPr>
            <w:tcW w:w="4747" w:type="dxa"/>
            <w:shd w:val="clear" w:color="auto" w:fill="auto"/>
          </w:tcPr>
          <w:p w14:paraId="36691D59" w14:textId="77777777" w:rsidR="00F8152A" w:rsidRPr="001D74BE" w:rsidRDefault="00F8152A" w:rsidP="00782122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6E3D721F" w14:textId="77777777" w:rsidTr="00882112">
        <w:tc>
          <w:tcPr>
            <w:tcW w:w="4747" w:type="dxa"/>
            <w:shd w:val="clear" w:color="auto" w:fill="D9D9D9"/>
          </w:tcPr>
          <w:p w14:paraId="4A79F7BF" w14:textId="77777777" w:rsidR="00F8152A" w:rsidRPr="001D74BE" w:rsidRDefault="00F8152A" w:rsidP="00782122">
            <w:pPr>
              <w:rPr>
                <w:rFonts w:ascii="Arial" w:hAnsi="Arial" w:cs="Arial"/>
                <w:b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facilities are available at th</w:t>
            </w:r>
            <w:r>
              <w:rPr>
                <w:rFonts w:ascii="Arial" w:hAnsi="Arial" w:cs="Arial"/>
                <w:sz w:val="22"/>
              </w:rPr>
              <w:t xml:space="preserve">is venue </w:t>
            </w:r>
            <w:r w:rsidRPr="001D74BE">
              <w:rPr>
                <w:rFonts w:ascii="Arial" w:hAnsi="Arial" w:cs="Arial"/>
                <w:sz w:val="22"/>
              </w:rPr>
              <w:t xml:space="preserve">(i.e. </w:t>
            </w:r>
            <w:r w:rsidRPr="001D74BE">
              <w:rPr>
                <w:rFonts w:ascii="Arial" w:hAnsi="Arial" w:cs="Arial"/>
                <w:sz w:val="22"/>
              </w:rPr>
              <w:lastRenderedPageBreak/>
              <w:t>bar facilities, cafe facilities, physiotherapy facilities, access to gymnasium, pool facilities)</w:t>
            </w:r>
            <w:r>
              <w:rPr>
                <w:rFonts w:ascii="Arial" w:hAnsi="Arial" w:cs="Arial"/>
                <w:sz w:val="22"/>
              </w:rPr>
              <w:t xml:space="preserve"> and are they all available to the tournament players</w:t>
            </w:r>
            <w:r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shd w:val="clear" w:color="auto" w:fill="auto"/>
          </w:tcPr>
          <w:p w14:paraId="44222DA2" w14:textId="77777777" w:rsidR="00F8152A" w:rsidRPr="001D74BE" w:rsidRDefault="00F8152A" w:rsidP="00782122">
            <w:pPr>
              <w:rPr>
                <w:rFonts w:ascii="Arial" w:hAnsi="Arial" w:cs="Arial"/>
                <w:b/>
                <w:sz w:val="22"/>
              </w:rPr>
            </w:pPr>
          </w:p>
        </w:tc>
      </w:tr>
      <w:tr w:rsidR="00F8152A" w:rsidRPr="001D74BE" w14:paraId="503D1F73" w14:textId="77777777" w:rsidTr="00882112">
        <w:tc>
          <w:tcPr>
            <w:tcW w:w="4747" w:type="dxa"/>
            <w:shd w:val="clear" w:color="auto" w:fill="D9D9D9"/>
          </w:tcPr>
          <w:p w14:paraId="464FFA09" w14:textId="77777777" w:rsidR="00F8152A" w:rsidRPr="001D74BE" w:rsidRDefault="00F8152A" w:rsidP="007F5755">
            <w:pPr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sz w:val="22"/>
              </w:rPr>
              <w:t>Please provide the location of the first aid equipment and defibrillator (if available)</w:t>
            </w:r>
          </w:p>
        </w:tc>
        <w:tc>
          <w:tcPr>
            <w:tcW w:w="4747" w:type="dxa"/>
            <w:shd w:val="clear" w:color="auto" w:fill="auto"/>
          </w:tcPr>
          <w:p w14:paraId="0537FEF8" w14:textId="77777777" w:rsidR="00F8152A" w:rsidRPr="001D74BE" w:rsidRDefault="00F8152A" w:rsidP="007F5755">
            <w:pPr>
              <w:rPr>
                <w:rFonts w:ascii="Arial" w:hAnsi="Arial" w:cs="Arial"/>
                <w:b/>
                <w:sz w:val="22"/>
              </w:rPr>
            </w:pPr>
          </w:p>
        </w:tc>
      </w:tr>
      <w:tr w:rsidR="00F8152A" w:rsidRPr="001D74BE" w14:paraId="1F19C24D" w14:textId="77777777" w:rsidTr="00882112">
        <w:tc>
          <w:tcPr>
            <w:tcW w:w="4747" w:type="dxa"/>
            <w:shd w:val="clear" w:color="auto" w:fill="D9D9D9"/>
          </w:tcPr>
          <w:p w14:paraId="53EC50D3" w14:textId="77777777" w:rsidR="00F8152A" w:rsidRPr="001D74BE" w:rsidRDefault="002F2212" w:rsidP="007F5755">
            <w:pPr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sz w:val="22"/>
              </w:rPr>
              <w:t>D</w:t>
            </w:r>
            <w:r w:rsidR="00F8152A">
              <w:rPr>
                <w:rFonts w:ascii="Arial" w:hAnsi="Arial" w:cs="Arial"/>
                <w:sz w:val="22"/>
              </w:rPr>
              <w:t>etail your emergency procedure in the event of an injury requiring first aid support at this venue.</w:t>
            </w:r>
          </w:p>
        </w:tc>
        <w:tc>
          <w:tcPr>
            <w:tcW w:w="4747" w:type="dxa"/>
            <w:shd w:val="clear" w:color="auto" w:fill="auto"/>
          </w:tcPr>
          <w:p w14:paraId="2BE58486" w14:textId="77777777" w:rsidR="00F8152A" w:rsidRPr="001D74BE" w:rsidRDefault="00F8152A" w:rsidP="007F5755">
            <w:pPr>
              <w:rPr>
                <w:rFonts w:ascii="Arial" w:hAnsi="Arial" w:cs="Arial"/>
                <w:b/>
                <w:sz w:val="22"/>
              </w:rPr>
            </w:pPr>
          </w:p>
        </w:tc>
      </w:tr>
      <w:tr w:rsidR="008635DB" w:rsidRPr="001D74BE" w14:paraId="1016D903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A3FD199" w14:textId="77777777" w:rsidR="008635DB" w:rsidRPr="001D74BE" w:rsidRDefault="002F2212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R</w:t>
            </w:r>
            <w:r w:rsidR="008635DB" w:rsidRPr="001D74BE">
              <w:rPr>
                <w:rFonts w:ascii="Arial" w:hAnsi="Arial" w:cs="Arial"/>
                <w:sz w:val="22"/>
              </w:rPr>
              <w:t>ate your courts, by their designation, from best to worst</w:t>
            </w:r>
            <w:r w:rsidR="008635DB">
              <w:rPr>
                <w:rFonts w:ascii="Arial" w:hAnsi="Arial" w:cs="Arial"/>
                <w:sz w:val="22"/>
              </w:rPr>
              <w:t>, including the alternative venue if necessary</w:t>
            </w:r>
            <w:r w:rsidR="008635DB"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58BB51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2BA474D2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78FFF9C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ich courts are the best for spectators and approximate</w:t>
            </w:r>
            <w:r>
              <w:rPr>
                <w:rFonts w:ascii="Arial" w:hAnsi="Arial" w:cs="Arial"/>
                <w:sz w:val="22"/>
              </w:rPr>
              <w:t>ly</w:t>
            </w:r>
            <w:r w:rsidRPr="001D74BE">
              <w:rPr>
                <w:rFonts w:ascii="Arial" w:hAnsi="Arial" w:cs="Arial"/>
                <w:sz w:val="22"/>
              </w:rPr>
              <w:t xml:space="preserve"> how many spectators can view the court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4DF45D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3D867331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F225861" w14:textId="77777777" w:rsidR="008635DB" w:rsidRPr="001D74BE" w:rsidRDefault="002F2212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R</w:t>
            </w:r>
            <w:r w:rsidR="008635DB" w:rsidRPr="001D74BE">
              <w:rPr>
                <w:rFonts w:ascii="Arial" w:hAnsi="Arial" w:cs="Arial"/>
                <w:sz w:val="22"/>
              </w:rPr>
              <w:t>ate your courts, by their designation, from warmest to coolest</w:t>
            </w:r>
            <w:r w:rsidR="008635DB">
              <w:rPr>
                <w:rFonts w:ascii="Arial" w:hAnsi="Arial" w:cs="Arial"/>
                <w:sz w:val="22"/>
              </w:rPr>
              <w:t>, including the alternative venue if necessary</w:t>
            </w:r>
            <w:r w:rsidR="008635DB"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A57501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23DBCBB3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9FDF1BF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Can any of your courts be easily videoed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300926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1ECB8971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2226426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s there WiFi available near every court which could be used for video streaming or electronic scoring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68E2A4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6C2FEE2A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164820E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any access requirements to gain entry to the changing facilitie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E09F0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44BB6404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5D0AC86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lockers available for the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7731B9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79901694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3F8D72D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f lockers are available what do players need to secure them (i.e. lock or pound coin)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63BE80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11B0F19B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7BF230E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ere do you want the players to store their sports bag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B08A27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40A8AFBB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C318F50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Can you offer access to any other facility at your club, for example swimming pool, gym, spa etc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53DF42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3867D974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26A8116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f so, what would you charge for these facilities, if anything</w:t>
            </w:r>
            <w:r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E6EEE6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33118971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30E0033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facilities do you have for the provision of hot and cold refreshment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2A5BD3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306A72C5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2D29216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 xml:space="preserve">Will you be offering set menu options </w:t>
            </w:r>
            <w:r>
              <w:rPr>
                <w:rFonts w:ascii="Arial" w:hAnsi="Arial" w:cs="Arial"/>
                <w:sz w:val="22"/>
              </w:rPr>
              <w:t xml:space="preserve">for </w:t>
            </w:r>
            <w:r w:rsidRPr="001D74BE">
              <w:rPr>
                <w:rFonts w:ascii="Arial" w:hAnsi="Arial" w:cs="Arial"/>
                <w:sz w:val="22"/>
              </w:rPr>
              <w:t>players for Friday and Saturday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3B2E43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05D363EC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EC1AC68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Do you wish us to publicise any menu option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FFFE80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6410F5B2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9AD0C09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en will these facilities be available to the event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B36AB2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6BA78B5F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9AE8EFE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bar facilities are available to the event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B0A49A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58B0A638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59ABD24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en will the bar be available to the event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56CAD8" w14:textId="77777777" w:rsidR="008635DB" w:rsidRPr="001D74BE" w:rsidRDefault="008635DB" w:rsidP="00882112">
            <w:pPr>
              <w:rPr>
                <w:rFonts w:ascii="Arial" w:hAnsi="Arial" w:cs="Arial"/>
                <w:sz w:val="22"/>
              </w:rPr>
            </w:pPr>
          </w:p>
        </w:tc>
      </w:tr>
    </w:tbl>
    <w:p w14:paraId="0BE5A5F6" w14:textId="77777777" w:rsidR="002F2212" w:rsidRDefault="002F2212" w:rsidP="002F2212">
      <w:pPr>
        <w:spacing w:before="240"/>
        <w:rPr>
          <w:rFonts w:ascii="Arial" w:hAnsi="Arial" w:cs="Arial"/>
          <w:b/>
          <w:sz w:val="22"/>
        </w:rPr>
      </w:pPr>
    </w:p>
    <w:p w14:paraId="041C8C43" w14:textId="77777777" w:rsidR="002F2212" w:rsidRDefault="002F2212" w:rsidP="002F2212">
      <w:pPr>
        <w:spacing w:before="240"/>
        <w:ind w:left="357"/>
        <w:rPr>
          <w:rFonts w:ascii="Arial" w:hAnsi="Arial" w:cs="Arial"/>
          <w:b/>
          <w:sz w:val="22"/>
        </w:rPr>
      </w:pPr>
    </w:p>
    <w:p w14:paraId="563D9B2A" w14:textId="77777777" w:rsidR="002F2212" w:rsidRDefault="002F2212" w:rsidP="002F2212">
      <w:pPr>
        <w:spacing w:before="240"/>
        <w:ind w:left="357"/>
        <w:rPr>
          <w:rFonts w:ascii="Arial" w:hAnsi="Arial" w:cs="Arial"/>
          <w:b/>
          <w:sz w:val="22"/>
        </w:rPr>
      </w:pPr>
    </w:p>
    <w:p w14:paraId="14767646" w14:textId="77777777" w:rsidR="002F2212" w:rsidRDefault="002F2212" w:rsidP="002F2212">
      <w:pPr>
        <w:spacing w:before="240"/>
        <w:ind w:left="357"/>
        <w:rPr>
          <w:rFonts w:ascii="Arial" w:hAnsi="Arial" w:cs="Arial"/>
          <w:b/>
          <w:sz w:val="22"/>
        </w:rPr>
      </w:pPr>
    </w:p>
    <w:p w14:paraId="1FA41101" w14:textId="77777777" w:rsidR="002F2212" w:rsidRDefault="002F2212" w:rsidP="002F2212">
      <w:pPr>
        <w:spacing w:before="240"/>
        <w:ind w:left="357"/>
        <w:rPr>
          <w:rFonts w:ascii="Arial" w:hAnsi="Arial" w:cs="Arial"/>
          <w:b/>
          <w:sz w:val="22"/>
        </w:rPr>
      </w:pPr>
    </w:p>
    <w:p w14:paraId="742D2854" w14:textId="77777777" w:rsidR="00DF3FDF" w:rsidRPr="002F2212" w:rsidRDefault="005405CB" w:rsidP="002F2212">
      <w:pPr>
        <w:numPr>
          <w:ilvl w:val="0"/>
          <w:numId w:val="2"/>
        </w:numPr>
        <w:spacing w:before="240"/>
        <w:ind w:left="357" w:hanging="357"/>
        <w:rPr>
          <w:rFonts w:ascii="Arial" w:hAnsi="Arial" w:cs="Arial"/>
          <w:b/>
          <w:sz w:val="22"/>
        </w:rPr>
      </w:pPr>
      <w:r w:rsidRPr="002F2212">
        <w:rPr>
          <w:rFonts w:ascii="Arial" w:hAnsi="Arial" w:cs="Arial"/>
          <w:b/>
          <w:sz w:val="22"/>
        </w:rPr>
        <w:lastRenderedPageBreak/>
        <w:t xml:space="preserve">Event </w:t>
      </w:r>
      <w:r w:rsidR="004A0255" w:rsidRPr="002F2212">
        <w:rPr>
          <w:rFonts w:ascii="Arial" w:hAnsi="Arial" w:cs="Arial"/>
          <w:b/>
          <w:sz w:val="22"/>
        </w:rPr>
        <w:t>Manager</w:t>
      </w:r>
      <w:r w:rsidR="00DF3FDF" w:rsidRPr="002F2212">
        <w:rPr>
          <w:rFonts w:ascii="Arial" w:hAnsi="Arial" w:cs="Arial"/>
          <w:b/>
          <w:sz w:val="22"/>
        </w:rPr>
        <w:br/>
      </w:r>
    </w:p>
    <w:p w14:paraId="03711DF9" w14:textId="77777777" w:rsidR="004901F8" w:rsidRPr="00F47E3D" w:rsidRDefault="004901F8" w:rsidP="004901F8">
      <w:pPr>
        <w:rPr>
          <w:rFonts w:ascii="Arial" w:hAnsi="Arial" w:cs="Arial"/>
          <w:i/>
          <w:sz w:val="22"/>
        </w:rPr>
      </w:pPr>
      <w:r w:rsidRPr="00F47E3D">
        <w:rPr>
          <w:rFonts w:ascii="Arial" w:hAnsi="Arial" w:cs="Arial"/>
          <w:i/>
          <w:sz w:val="22"/>
        </w:rPr>
        <w:t xml:space="preserve">The </w:t>
      </w:r>
      <w:r w:rsidR="005405CB">
        <w:rPr>
          <w:rFonts w:ascii="Arial" w:hAnsi="Arial" w:cs="Arial"/>
          <w:i/>
          <w:sz w:val="22"/>
        </w:rPr>
        <w:t xml:space="preserve">Event </w:t>
      </w:r>
      <w:r w:rsidR="004A0255">
        <w:rPr>
          <w:rFonts w:ascii="Arial" w:hAnsi="Arial" w:cs="Arial"/>
          <w:i/>
          <w:sz w:val="22"/>
        </w:rPr>
        <w:t>Manager</w:t>
      </w:r>
      <w:r w:rsidRPr="00F47E3D">
        <w:rPr>
          <w:rFonts w:ascii="Arial" w:hAnsi="Arial" w:cs="Arial"/>
          <w:i/>
          <w:sz w:val="22"/>
        </w:rPr>
        <w:t xml:space="preserve"> will provide the following:</w:t>
      </w:r>
    </w:p>
    <w:p w14:paraId="25978BE3" w14:textId="77777777" w:rsidR="004901F8" w:rsidRPr="00F47E3D" w:rsidRDefault="004901F8" w:rsidP="004901F8">
      <w:pPr>
        <w:rPr>
          <w:rFonts w:ascii="Arial" w:hAnsi="Arial" w:cs="Arial"/>
          <w:i/>
          <w:sz w:val="22"/>
        </w:rPr>
      </w:pPr>
    </w:p>
    <w:p w14:paraId="41DE404F" w14:textId="77777777" w:rsidR="004901F8" w:rsidRPr="00F47E3D" w:rsidRDefault="007F5755" w:rsidP="004901F8">
      <w:pPr>
        <w:numPr>
          <w:ilvl w:val="0"/>
          <w:numId w:val="9"/>
        </w:numPr>
        <w:rPr>
          <w:rFonts w:ascii="Arial" w:hAnsi="Arial" w:cs="Arial"/>
          <w:i/>
          <w:sz w:val="22"/>
        </w:rPr>
      </w:pPr>
      <w:r>
        <w:rPr>
          <w:rFonts w:ascii="Arial" w:hAnsi="Arial" w:cs="Arial"/>
          <w:i/>
          <w:sz w:val="22"/>
        </w:rPr>
        <w:t>Touch screen systems to display schedules and draws</w:t>
      </w:r>
    </w:p>
    <w:p w14:paraId="0655DD10" w14:textId="77777777" w:rsidR="004901F8" w:rsidRPr="00F47E3D" w:rsidRDefault="004901F8" w:rsidP="004901F8">
      <w:pPr>
        <w:numPr>
          <w:ilvl w:val="0"/>
          <w:numId w:val="9"/>
        </w:numPr>
        <w:rPr>
          <w:rFonts w:ascii="Arial" w:hAnsi="Arial" w:cs="Arial"/>
          <w:i/>
          <w:sz w:val="22"/>
        </w:rPr>
      </w:pPr>
      <w:r w:rsidRPr="00F47E3D">
        <w:rPr>
          <w:rFonts w:ascii="Arial" w:hAnsi="Arial" w:cs="Arial"/>
          <w:i/>
          <w:sz w:val="22"/>
        </w:rPr>
        <w:t>A monitor to display the active court schedule.</w:t>
      </w:r>
    </w:p>
    <w:p w14:paraId="270E516E" w14:textId="77777777" w:rsidR="004901F8" w:rsidRPr="00F47E3D" w:rsidRDefault="004901F8" w:rsidP="004901F8">
      <w:pPr>
        <w:numPr>
          <w:ilvl w:val="0"/>
          <w:numId w:val="9"/>
        </w:numPr>
        <w:rPr>
          <w:rFonts w:ascii="Arial" w:hAnsi="Arial" w:cs="Arial"/>
          <w:i/>
          <w:sz w:val="22"/>
        </w:rPr>
      </w:pPr>
      <w:r w:rsidRPr="00F47E3D">
        <w:rPr>
          <w:rFonts w:ascii="Arial" w:hAnsi="Arial" w:cs="Arial"/>
          <w:i/>
          <w:sz w:val="22"/>
        </w:rPr>
        <w:t xml:space="preserve">All match balls. </w:t>
      </w:r>
    </w:p>
    <w:p w14:paraId="6B56BFA7" w14:textId="77777777" w:rsidR="004901F8" w:rsidRPr="00F47E3D" w:rsidRDefault="004901F8" w:rsidP="004901F8">
      <w:pPr>
        <w:numPr>
          <w:ilvl w:val="0"/>
          <w:numId w:val="9"/>
        </w:numPr>
        <w:rPr>
          <w:rFonts w:ascii="Arial" w:hAnsi="Arial" w:cs="Arial"/>
          <w:i/>
          <w:sz w:val="22"/>
        </w:rPr>
      </w:pPr>
      <w:r w:rsidRPr="00F47E3D">
        <w:rPr>
          <w:rFonts w:ascii="Arial" w:hAnsi="Arial" w:cs="Arial"/>
          <w:i/>
          <w:sz w:val="22"/>
        </w:rPr>
        <w:t>All marking sheets.</w:t>
      </w:r>
    </w:p>
    <w:p w14:paraId="7A034993" w14:textId="77777777" w:rsidR="004901F8" w:rsidRPr="00F47E3D" w:rsidRDefault="004901F8" w:rsidP="004901F8">
      <w:pPr>
        <w:numPr>
          <w:ilvl w:val="0"/>
          <w:numId w:val="9"/>
        </w:numPr>
        <w:rPr>
          <w:rFonts w:ascii="Arial" w:hAnsi="Arial" w:cs="Arial"/>
          <w:i/>
          <w:sz w:val="22"/>
        </w:rPr>
      </w:pPr>
      <w:r w:rsidRPr="00F47E3D">
        <w:rPr>
          <w:rFonts w:ascii="Arial" w:hAnsi="Arial" w:cs="Arial"/>
          <w:i/>
          <w:sz w:val="22"/>
        </w:rPr>
        <w:t xml:space="preserve">All clip boards </w:t>
      </w:r>
      <w:r w:rsidR="00455CD4">
        <w:rPr>
          <w:rFonts w:ascii="Arial" w:hAnsi="Arial" w:cs="Arial"/>
          <w:i/>
          <w:sz w:val="22"/>
        </w:rPr>
        <w:t xml:space="preserve">and pens </w:t>
      </w:r>
      <w:r w:rsidRPr="00F47E3D">
        <w:rPr>
          <w:rFonts w:ascii="Arial" w:hAnsi="Arial" w:cs="Arial"/>
          <w:i/>
          <w:sz w:val="22"/>
        </w:rPr>
        <w:t>used for marking.</w:t>
      </w:r>
    </w:p>
    <w:p w14:paraId="6B2A796C" w14:textId="77777777" w:rsidR="005405CB" w:rsidRDefault="005405CB" w:rsidP="004901F8">
      <w:pPr>
        <w:rPr>
          <w:rFonts w:ascii="Arial" w:hAnsi="Arial" w:cs="Arial"/>
          <w:sz w:val="22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7"/>
        <w:gridCol w:w="4747"/>
      </w:tblGrid>
      <w:tr w:rsidR="00F8152A" w:rsidRPr="001D74BE" w14:paraId="7595287A" w14:textId="77777777" w:rsidTr="00882112">
        <w:tc>
          <w:tcPr>
            <w:tcW w:w="4747" w:type="dxa"/>
            <w:shd w:val="clear" w:color="auto" w:fill="D9D9D9"/>
          </w:tcPr>
          <w:p w14:paraId="57810929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Can you provide two good size tables (Approximately 2 x 1600mm x 600mm) for the tournament desk?</w:t>
            </w:r>
          </w:p>
        </w:tc>
        <w:tc>
          <w:tcPr>
            <w:tcW w:w="4747" w:type="dxa"/>
            <w:shd w:val="clear" w:color="auto" w:fill="auto"/>
          </w:tcPr>
          <w:p w14:paraId="0C495D83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00098611" w14:textId="77777777" w:rsidTr="00882112">
        <w:tc>
          <w:tcPr>
            <w:tcW w:w="4747" w:type="dxa"/>
            <w:shd w:val="clear" w:color="auto" w:fill="D9D9D9"/>
          </w:tcPr>
          <w:p w14:paraId="763ED1DE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electricity points close to the tournament desk location?</w:t>
            </w:r>
          </w:p>
        </w:tc>
        <w:tc>
          <w:tcPr>
            <w:tcW w:w="4747" w:type="dxa"/>
            <w:shd w:val="clear" w:color="auto" w:fill="auto"/>
          </w:tcPr>
          <w:p w14:paraId="63063419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58D7529A" w14:textId="77777777" w:rsidTr="00882112">
        <w:tc>
          <w:tcPr>
            <w:tcW w:w="4747" w:type="dxa"/>
            <w:shd w:val="clear" w:color="auto" w:fill="D9D9D9"/>
          </w:tcPr>
          <w:p w14:paraId="0868EBA2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Are there electricity points close to the tournament desk or near the courts for the touch screen event information screen</w:t>
            </w:r>
            <w:r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shd w:val="clear" w:color="auto" w:fill="auto"/>
          </w:tcPr>
          <w:p w14:paraId="3C2454D5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5E420C9E" w14:textId="77777777" w:rsidTr="00882112">
        <w:tc>
          <w:tcPr>
            <w:tcW w:w="4747" w:type="dxa"/>
            <w:shd w:val="clear" w:color="auto" w:fill="D9D9D9"/>
          </w:tcPr>
          <w:p w14:paraId="5788C2CC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 xml:space="preserve">Is the area provided to the </w:t>
            </w:r>
            <w:r w:rsidRPr="00455CD4">
              <w:rPr>
                <w:rFonts w:ascii="Arial" w:hAnsi="Arial" w:cs="Arial"/>
                <w:sz w:val="22"/>
              </w:rPr>
              <w:t xml:space="preserve">Event Coordinator </w:t>
            </w:r>
            <w:r w:rsidRPr="001D74BE">
              <w:rPr>
                <w:rFonts w:ascii="Arial" w:hAnsi="Arial" w:cs="Arial"/>
                <w:sz w:val="22"/>
              </w:rPr>
              <w:t>close to the viewing area and well lit?</w:t>
            </w:r>
          </w:p>
        </w:tc>
        <w:tc>
          <w:tcPr>
            <w:tcW w:w="4747" w:type="dxa"/>
            <w:shd w:val="clear" w:color="auto" w:fill="auto"/>
          </w:tcPr>
          <w:p w14:paraId="34A5F8AE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543C2155" w14:textId="77777777" w:rsidTr="00882112">
        <w:tc>
          <w:tcPr>
            <w:tcW w:w="4747" w:type="dxa"/>
            <w:shd w:val="clear" w:color="auto" w:fill="D9D9D9"/>
          </w:tcPr>
          <w:p w14:paraId="26EAE856" w14:textId="77777777" w:rsidR="00F8152A" w:rsidRPr="001D74BE" w:rsidRDefault="00F8152A" w:rsidP="005405CB">
            <w:pPr>
              <w:pStyle w:val="ListParagraph"/>
              <w:ind w:left="0"/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 xml:space="preserve">Is there good </w:t>
            </w:r>
            <w:r>
              <w:rPr>
                <w:rFonts w:ascii="Arial" w:hAnsi="Arial" w:cs="Arial"/>
                <w:sz w:val="22"/>
              </w:rPr>
              <w:t xml:space="preserve">WiFi </w:t>
            </w:r>
            <w:r w:rsidRPr="001D74BE">
              <w:rPr>
                <w:rFonts w:ascii="Arial" w:hAnsi="Arial" w:cs="Arial"/>
                <w:sz w:val="22"/>
              </w:rPr>
              <w:t xml:space="preserve">Internet access from the area where the </w:t>
            </w:r>
            <w:r w:rsidRPr="00455CD4">
              <w:rPr>
                <w:rFonts w:ascii="Arial" w:hAnsi="Arial" w:cs="Arial"/>
                <w:sz w:val="22"/>
              </w:rPr>
              <w:t xml:space="preserve">Event Coordinator </w:t>
            </w:r>
            <w:r w:rsidRPr="001D74BE">
              <w:rPr>
                <w:rFonts w:ascii="Arial" w:hAnsi="Arial" w:cs="Arial"/>
                <w:sz w:val="22"/>
              </w:rPr>
              <w:t>will be sited?</w:t>
            </w:r>
          </w:p>
        </w:tc>
        <w:tc>
          <w:tcPr>
            <w:tcW w:w="4747" w:type="dxa"/>
            <w:shd w:val="clear" w:color="auto" w:fill="auto"/>
          </w:tcPr>
          <w:p w14:paraId="1CDFE40A" w14:textId="77777777" w:rsidR="00F8152A" w:rsidRPr="001D74BE" w:rsidRDefault="00F8152A" w:rsidP="005405CB">
            <w:pPr>
              <w:pStyle w:val="ListParagraph"/>
              <w:ind w:left="0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0F50E61E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1D7A195" w14:textId="77777777" w:rsidR="008635DB" w:rsidRPr="001D74BE" w:rsidRDefault="008635DB" w:rsidP="008635DB">
            <w:pPr>
              <w:pStyle w:val="ListParagraph"/>
              <w:ind w:left="0"/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any access requirements to gain entry to the changing facilitie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5E9397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73613009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D98D3B5" w14:textId="77777777" w:rsidR="008635DB" w:rsidRPr="001D74BE" w:rsidRDefault="008635DB" w:rsidP="008635DB">
            <w:pPr>
              <w:pStyle w:val="ListParagraph"/>
              <w:ind w:left="0"/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Are there lockers available for the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FE932E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5961BB8E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7CD1C9" w14:textId="77777777" w:rsidR="008635DB" w:rsidRPr="001D74BE" w:rsidRDefault="008635DB" w:rsidP="008635DB">
            <w:pPr>
              <w:pStyle w:val="ListParagraph"/>
              <w:ind w:left="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f lockers are available what do players need to secure them (i.e. lock or pound coin)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890A6D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1CFA5795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5652D20" w14:textId="77777777" w:rsidR="008635DB" w:rsidRPr="001D74BE" w:rsidRDefault="008635DB" w:rsidP="008635DB">
            <w:pPr>
              <w:pStyle w:val="ListParagraph"/>
              <w:ind w:left="0"/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ere do you want the players to store their sports bag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80E5BC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0C104F16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AFEB363" w14:textId="77777777" w:rsidR="008635DB" w:rsidRPr="001D74BE" w:rsidRDefault="008635DB" w:rsidP="008635DB">
            <w:pPr>
              <w:pStyle w:val="ListParagraph"/>
              <w:ind w:left="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Can you offer access to any other facility at your club, for example swimming pool, gym, spa etc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34C903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0456DD8C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8B6AE0C" w14:textId="77777777" w:rsidR="008635DB" w:rsidRPr="001D74BE" w:rsidRDefault="008635DB" w:rsidP="008635DB">
            <w:pPr>
              <w:pStyle w:val="ListParagraph"/>
              <w:ind w:left="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f so, what would you charge for these facilities, if anything</w:t>
            </w:r>
            <w:r w:rsidRPr="001D74BE">
              <w:rPr>
                <w:rFonts w:ascii="Arial" w:hAnsi="Arial" w:cs="Arial"/>
                <w:sz w:val="22"/>
              </w:rPr>
              <w:t>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3FDEE5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0F8DE29F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37DFBFC" w14:textId="77777777" w:rsidR="008635DB" w:rsidRPr="001D74BE" w:rsidRDefault="008635DB" w:rsidP="008635DB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facilities do you have for the provision of hot and cold refreshment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38A7E5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65D54BD2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13BACDA" w14:textId="77777777" w:rsidR="008635DB" w:rsidRPr="001D74BE" w:rsidRDefault="008635DB" w:rsidP="008635DB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Do you wish us to publicise any menu option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62FEC9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465988FA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2CA9938" w14:textId="77777777" w:rsidR="008635DB" w:rsidRPr="001D74BE" w:rsidRDefault="008635DB" w:rsidP="008635DB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en will these facilities be available to the event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64E2B1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74513057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3E8AF37" w14:textId="77777777" w:rsidR="008635DB" w:rsidRPr="001D74BE" w:rsidRDefault="008635DB" w:rsidP="008635DB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bar facilities are available to the event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96CD5D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  <w:tr w:rsidR="008635DB" w:rsidRPr="001D74BE" w14:paraId="5CF9D6FD" w14:textId="77777777" w:rsidTr="00882112"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9B8655A" w14:textId="77777777" w:rsidR="008635DB" w:rsidRPr="001D74BE" w:rsidRDefault="008635DB" w:rsidP="008635DB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en will the bar be available to the event players?</w:t>
            </w:r>
          </w:p>
        </w:tc>
        <w:tc>
          <w:tcPr>
            <w:tcW w:w="4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150F53" w14:textId="77777777" w:rsidR="008635DB" w:rsidRPr="001D74BE" w:rsidRDefault="008635DB" w:rsidP="008635DB">
            <w:pPr>
              <w:pStyle w:val="ListParagraph"/>
              <w:rPr>
                <w:rFonts w:ascii="Arial" w:hAnsi="Arial" w:cs="Arial"/>
                <w:sz w:val="22"/>
              </w:rPr>
            </w:pPr>
          </w:p>
        </w:tc>
      </w:tr>
    </w:tbl>
    <w:p w14:paraId="77B9A111" w14:textId="77777777" w:rsidR="00045BE8" w:rsidRDefault="00045BE8" w:rsidP="008912F0">
      <w:pPr>
        <w:rPr>
          <w:rFonts w:ascii="Arial" w:hAnsi="Arial" w:cs="Arial"/>
          <w:sz w:val="22"/>
        </w:rPr>
      </w:pPr>
    </w:p>
    <w:p w14:paraId="2764FE5E" w14:textId="77777777" w:rsidR="00045BE8" w:rsidRPr="00F0502E" w:rsidRDefault="00045BE8" w:rsidP="00200072">
      <w:pPr>
        <w:numPr>
          <w:ilvl w:val="0"/>
          <w:numId w:val="2"/>
        </w:numPr>
        <w:ind w:left="426" w:hanging="426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t>Accommodation</w:t>
      </w:r>
    </w:p>
    <w:p w14:paraId="687F12EB" w14:textId="77777777" w:rsidR="00F47E3D" w:rsidRDefault="00F47E3D" w:rsidP="00F47E3D">
      <w:pPr>
        <w:ind w:left="720"/>
        <w:rPr>
          <w:rFonts w:ascii="Arial" w:hAnsi="Arial" w:cs="Arial"/>
          <w:sz w:val="22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7"/>
        <w:gridCol w:w="4747"/>
      </w:tblGrid>
      <w:tr w:rsidR="00F8152A" w:rsidRPr="001D74BE" w14:paraId="16DB52BA" w14:textId="77777777" w:rsidTr="00882112">
        <w:tc>
          <w:tcPr>
            <w:tcW w:w="4747" w:type="dxa"/>
            <w:shd w:val="clear" w:color="auto" w:fill="D9D9D9"/>
          </w:tcPr>
          <w:p w14:paraId="6E05B91B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What local hotels can you recommend in the area? Please detail options from budget through to premium rate accommodation?</w:t>
            </w:r>
          </w:p>
        </w:tc>
        <w:tc>
          <w:tcPr>
            <w:tcW w:w="4747" w:type="dxa"/>
            <w:shd w:val="clear" w:color="auto" w:fill="auto"/>
          </w:tcPr>
          <w:p w14:paraId="6C9B24B0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  <w:tr w:rsidR="00F8152A" w:rsidRPr="001D74BE" w14:paraId="54314FC2" w14:textId="77777777" w:rsidTr="00882112">
        <w:tc>
          <w:tcPr>
            <w:tcW w:w="4747" w:type="dxa"/>
            <w:shd w:val="clear" w:color="auto" w:fill="D9D9D9"/>
          </w:tcPr>
          <w:p w14:paraId="77015480" w14:textId="77777777" w:rsidR="00F8152A" w:rsidRPr="001D74BE" w:rsidRDefault="00F8152A" w:rsidP="001D74BE">
            <w:pPr>
              <w:ind w:left="66"/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Have you negotiated any deals with these hotels that you wish us to publicise?</w:t>
            </w:r>
          </w:p>
        </w:tc>
        <w:tc>
          <w:tcPr>
            <w:tcW w:w="4747" w:type="dxa"/>
            <w:shd w:val="clear" w:color="auto" w:fill="auto"/>
          </w:tcPr>
          <w:p w14:paraId="0913B5C7" w14:textId="77777777" w:rsidR="00F8152A" w:rsidRPr="001D74BE" w:rsidRDefault="00F8152A" w:rsidP="001D74BE">
            <w:pPr>
              <w:ind w:left="66"/>
              <w:rPr>
                <w:rFonts w:ascii="Arial" w:hAnsi="Arial" w:cs="Arial"/>
                <w:sz w:val="22"/>
              </w:rPr>
            </w:pPr>
          </w:p>
        </w:tc>
      </w:tr>
    </w:tbl>
    <w:p w14:paraId="02CDB5B9" w14:textId="77777777" w:rsidR="005405CB" w:rsidRDefault="005405CB" w:rsidP="002F2212">
      <w:pPr>
        <w:rPr>
          <w:rFonts w:ascii="Arial" w:hAnsi="Arial" w:cs="Arial"/>
          <w:sz w:val="22"/>
        </w:rPr>
      </w:pPr>
    </w:p>
    <w:p w14:paraId="28C1316E" w14:textId="77777777" w:rsidR="002F2212" w:rsidRDefault="002F2212" w:rsidP="002F2212">
      <w:pPr>
        <w:rPr>
          <w:rFonts w:ascii="Arial" w:hAnsi="Arial" w:cs="Arial"/>
          <w:sz w:val="22"/>
        </w:rPr>
      </w:pPr>
    </w:p>
    <w:p w14:paraId="16921DC9" w14:textId="77777777" w:rsidR="00045BE8" w:rsidRDefault="00045BE8" w:rsidP="00200072">
      <w:pPr>
        <w:numPr>
          <w:ilvl w:val="0"/>
          <w:numId w:val="2"/>
        </w:numPr>
        <w:ind w:left="426" w:hanging="426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lastRenderedPageBreak/>
        <w:t>Sponsorship</w:t>
      </w:r>
    </w:p>
    <w:p w14:paraId="7E8D63CF" w14:textId="77777777" w:rsidR="005405CB" w:rsidRDefault="005405CB" w:rsidP="005405CB">
      <w:pPr>
        <w:rPr>
          <w:rFonts w:ascii="Arial" w:hAnsi="Arial" w:cs="Arial"/>
          <w:b/>
          <w:sz w:val="22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7"/>
        <w:gridCol w:w="4747"/>
      </w:tblGrid>
      <w:tr w:rsidR="00F8152A" w:rsidRPr="001D74BE" w14:paraId="0A31E376" w14:textId="77777777" w:rsidTr="00882112">
        <w:tc>
          <w:tcPr>
            <w:tcW w:w="4747" w:type="dxa"/>
            <w:shd w:val="clear" w:color="auto" w:fill="D9D9D9"/>
          </w:tcPr>
          <w:p w14:paraId="113AFA75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  <w:r w:rsidRPr="001D74BE">
              <w:rPr>
                <w:rFonts w:ascii="Arial" w:hAnsi="Arial" w:cs="Arial"/>
                <w:sz w:val="22"/>
              </w:rPr>
              <w:t>Do you have a sponsor for the event that you wish us to publicise for you? If so, please provide all the details including high quality logos where possible.</w:t>
            </w:r>
          </w:p>
        </w:tc>
        <w:tc>
          <w:tcPr>
            <w:tcW w:w="4747" w:type="dxa"/>
            <w:shd w:val="clear" w:color="auto" w:fill="auto"/>
          </w:tcPr>
          <w:p w14:paraId="1EA71088" w14:textId="77777777" w:rsidR="00F8152A" w:rsidRPr="001D74BE" w:rsidRDefault="00F8152A" w:rsidP="001D74BE">
            <w:pPr>
              <w:rPr>
                <w:rFonts w:ascii="Arial" w:hAnsi="Arial" w:cs="Arial"/>
                <w:sz w:val="22"/>
              </w:rPr>
            </w:pPr>
          </w:p>
        </w:tc>
      </w:tr>
    </w:tbl>
    <w:p w14:paraId="36EFE63B" w14:textId="77777777" w:rsidR="005405CB" w:rsidRDefault="005405CB" w:rsidP="005405CB">
      <w:pPr>
        <w:rPr>
          <w:rFonts w:ascii="Arial" w:hAnsi="Arial" w:cs="Arial"/>
          <w:b/>
          <w:sz w:val="22"/>
        </w:rPr>
      </w:pPr>
    </w:p>
    <w:p w14:paraId="2C604066" w14:textId="77777777" w:rsidR="000C7436" w:rsidRDefault="000C7436" w:rsidP="000C7436">
      <w:pPr>
        <w:numPr>
          <w:ilvl w:val="0"/>
          <w:numId w:val="2"/>
        </w:numPr>
        <w:ind w:left="426" w:hanging="426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t>Insurance</w:t>
      </w:r>
    </w:p>
    <w:p w14:paraId="0393502A" w14:textId="77777777" w:rsidR="000C7436" w:rsidRDefault="000C7436" w:rsidP="000C7436">
      <w:pPr>
        <w:rPr>
          <w:rFonts w:ascii="Arial" w:hAnsi="Arial" w:cs="Arial"/>
          <w:b/>
          <w:sz w:val="22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7"/>
        <w:gridCol w:w="4747"/>
      </w:tblGrid>
      <w:tr w:rsidR="00F8152A" w:rsidRPr="001D74BE" w14:paraId="1389BF62" w14:textId="77777777" w:rsidTr="00882112">
        <w:tc>
          <w:tcPr>
            <w:tcW w:w="4747" w:type="dxa"/>
            <w:shd w:val="clear" w:color="auto" w:fill="D9D9D9"/>
          </w:tcPr>
          <w:p w14:paraId="45771D32" w14:textId="77777777" w:rsidR="00F8152A" w:rsidRPr="001D74BE" w:rsidRDefault="00F8152A" w:rsidP="00882112">
            <w:pPr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Confirm the venues in this application have the necessary public liability insurance that will cover the event taking place at the venues</w:t>
            </w:r>
            <w:r w:rsidRPr="001D74BE">
              <w:rPr>
                <w:rFonts w:ascii="Arial" w:hAnsi="Arial" w:cs="Arial"/>
                <w:sz w:val="22"/>
              </w:rPr>
              <w:t>.</w:t>
            </w:r>
            <w:r>
              <w:rPr>
                <w:rFonts w:ascii="Arial" w:hAnsi="Arial" w:cs="Arial"/>
                <w:sz w:val="22"/>
              </w:rPr>
              <w:t xml:space="preserve">  This question is concerned with the insurance of all people using the venues (players, event administration staff, referees and spectators), but not the players playing squash, as this is a personal responsibility.  </w:t>
            </w:r>
          </w:p>
        </w:tc>
        <w:tc>
          <w:tcPr>
            <w:tcW w:w="4747" w:type="dxa"/>
            <w:shd w:val="clear" w:color="auto" w:fill="auto"/>
          </w:tcPr>
          <w:p w14:paraId="05A7DB03" w14:textId="77777777" w:rsidR="00F8152A" w:rsidRPr="001D74BE" w:rsidRDefault="00F8152A" w:rsidP="00882112">
            <w:pPr>
              <w:rPr>
                <w:rFonts w:ascii="Arial" w:hAnsi="Arial" w:cs="Arial"/>
                <w:sz w:val="22"/>
              </w:rPr>
            </w:pPr>
          </w:p>
        </w:tc>
      </w:tr>
    </w:tbl>
    <w:p w14:paraId="267FDC68" w14:textId="77777777" w:rsidR="000C7436" w:rsidRPr="00F0502E" w:rsidRDefault="000C7436" w:rsidP="005405CB">
      <w:pPr>
        <w:rPr>
          <w:rFonts w:ascii="Arial" w:hAnsi="Arial" w:cs="Arial"/>
          <w:b/>
          <w:sz w:val="22"/>
        </w:rPr>
      </w:pPr>
    </w:p>
    <w:p w14:paraId="12375867" w14:textId="77777777" w:rsidR="00045BE8" w:rsidRDefault="00045BE8" w:rsidP="00045BE8">
      <w:pPr>
        <w:rPr>
          <w:rFonts w:ascii="Arial" w:hAnsi="Arial" w:cs="Arial"/>
          <w:sz w:val="22"/>
        </w:rPr>
      </w:pPr>
    </w:p>
    <w:p w14:paraId="704719FE" w14:textId="77777777" w:rsidR="004901F8" w:rsidRDefault="00000FB4" w:rsidP="00000FB4">
      <w:pPr>
        <w:jc w:val="center"/>
        <w:rPr>
          <w:rFonts w:ascii="Arial" w:hAnsi="Arial" w:cs="Arial"/>
          <w:sz w:val="22"/>
        </w:rPr>
      </w:pPr>
      <w:r>
        <w:rPr>
          <w:rFonts w:ascii="Arial" w:hAnsi="Arial" w:cs="Arial"/>
          <w:b/>
          <w:sz w:val="22"/>
        </w:rPr>
        <w:t xml:space="preserve">Completed questionnaires should be sent to the </w:t>
      </w:r>
      <w:r>
        <w:rPr>
          <w:rFonts w:ascii="Arial" w:hAnsi="Arial" w:cs="Arial"/>
          <w:b/>
          <w:sz w:val="22"/>
        </w:rPr>
        <w:br/>
        <w:t>England Squash Masters</w:t>
      </w:r>
      <w:r w:rsidR="007F5755">
        <w:rPr>
          <w:rFonts w:ascii="Arial" w:hAnsi="Arial" w:cs="Arial"/>
          <w:b/>
          <w:sz w:val="22"/>
        </w:rPr>
        <w:t xml:space="preserve"> as follows</w:t>
      </w:r>
      <w:r>
        <w:rPr>
          <w:rFonts w:ascii="Arial" w:hAnsi="Arial" w:cs="Arial"/>
          <w:b/>
          <w:sz w:val="22"/>
        </w:rPr>
        <w:t>:</w:t>
      </w:r>
      <w:r>
        <w:rPr>
          <w:rFonts w:ascii="Arial" w:hAnsi="Arial" w:cs="Arial"/>
          <w:b/>
          <w:sz w:val="22"/>
        </w:rPr>
        <w:br/>
      </w:r>
      <w:hyperlink r:id="rId11" w:history="1">
        <w:r w:rsidRPr="00000FB4">
          <w:rPr>
            <w:rStyle w:val="Hyperlink"/>
            <w:rFonts w:ascii="Arial" w:hAnsi="Arial" w:cs="Arial"/>
            <w:sz w:val="22"/>
          </w:rPr>
          <w:t>events@englandsquashmasters.co.uk</w:t>
        </w:r>
      </w:hyperlink>
      <w:r w:rsidR="004A0255">
        <w:rPr>
          <w:rFonts w:ascii="Arial" w:hAnsi="Arial" w:cs="Arial"/>
          <w:sz w:val="22"/>
        </w:rPr>
        <w:t xml:space="preserve">  and</w:t>
      </w:r>
    </w:p>
    <w:p w14:paraId="72BD166A" w14:textId="77777777" w:rsidR="004A0255" w:rsidRDefault="007F5755" w:rsidP="00000FB4">
      <w:pPr>
        <w:jc w:val="center"/>
        <w:rPr>
          <w:rFonts w:ascii="Arial" w:hAnsi="Arial" w:cs="Arial"/>
          <w:sz w:val="22"/>
        </w:rPr>
      </w:pPr>
      <w:hyperlink r:id="rId12" w:history="1">
        <w:r w:rsidRPr="00E749EE">
          <w:rPr>
            <w:rStyle w:val="Hyperlink"/>
            <w:rFonts w:ascii="Arial" w:hAnsi="Arial" w:cs="Arial"/>
            <w:sz w:val="22"/>
          </w:rPr>
          <w:t>robert.smith@englandsquashmasters.co.uk</w:t>
        </w:r>
      </w:hyperlink>
    </w:p>
    <w:p w14:paraId="5B11C523" w14:textId="77777777" w:rsidR="004901F8" w:rsidRDefault="004901F8" w:rsidP="00200072">
      <w:pPr>
        <w:rPr>
          <w:rFonts w:ascii="Arial" w:hAnsi="Arial" w:cs="Arial"/>
          <w:sz w:val="22"/>
        </w:rPr>
      </w:pPr>
    </w:p>
    <w:p w14:paraId="53C4A774" w14:textId="77777777" w:rsidR="004901F8" w:rsidRDefault="004901F8" w:rsidP="00200072">
      <w:pPr>
        <w:rPr>
          <w:rFonts w:ascii="Arial" w:hAnsi="Arial" w:cs="Arial"/>
          <w:sz w:val="22"/>
        </w:rPr>
      </w:pPr>
    </w:p>
    <w:sectPr w:rsidR="004901F8" w:rsidSect="00F8152A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134" w:right="1134" w:bottom="1134" w:left="1134" w:header="709" w:footer="40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45E416" w14:textId="77777777" w:rsidR="00882112" w:rsidRDefault="00882112" w:rsidP="0042781B">
      <w:r>
        <w:separator/>
      </w:r>
    </w:p>
  </w:endnote>
  <w:endnote w:type="continuationSeparator" w:id="0">
    <w:p w14:paraId="38ADFE35" w14:textId="77777777" w:rsidR="00882112" w:rsidRDefault="00882112" w:rsidP="004278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48CF66" w14:textId="77777777" w:rsidR="0042781B" w:rsidRPr="0042781B" w:rsidRDefault="0042781B">
    <w:pPr>
      <w:pStyle w:val="Footer"/>
      <w:jc w:val="center"/>
      <w:rPr>
        <w:rFonts w:ascii="Arial" w:hAnsi="Arial" w:cs="Arial"/>
        <w:sz w:val="22"/>
        <w:szCs w:val="22"/>
      </w:rPr>
    </w:pPr>
  </w:p>
  <w:tbl>
    <w:tblPr>
      <w:tblW w:w="0" w:type="auto"/>
      <w:tblLook w:val="04A0" w:firstRow="1" w:lastRow="0" w:firstColumn="1" w:lastColumn="0" w:noHBand="0" w:noVBand="1"/>
    </w:tblPr>
    <w:tblGrid>
      <w:gridCol w:w="3284"/>
      <w:gridCol w:w="3285"/>
      <w:gridCol w:w="3285"/>
    </w:tblGrid>
    <w:tr w:rsidR="00F73599" w:rsidRPr="0093602C" w14:paraId="62F58687" w14:textId="77777777" w:rsidTr="0093602C">
      <w:tc>
        <w:tcPr>
          <w:tcW w:w="3284" w:type="dxa"/>
          <w:shd w:val="clear" w:color="auto" w:fill="auto"/>
        </w:tcPr>
        <w:p w14:paraId="14495200" w14:textId="77777777" w:rsidR="00F73599" w:rsidRPr="0093602C" w:rsidRDefault="005405CB">
          <w:pPr>
            <w:pStyle w:val="Footer"/>
            <w:rPr>
              <w:rFonts w:ascii="Arial" w:hAnsi="Arial" w:cs="Arial"/>
              <w:sz w:val="22"/>
              <w:szCs w:val="22"/>
            </w:rPr>
          </w:pPr>
          <w:r>
            <w:rPr>
              <w:rFonts w:ascii="Arial" w:hAnsi="Arial" w:cs="Arial"/>
              <w:sz w:val="22"/>
              <w:szCs w:val="22"/>
            </w:rPr>
            <w:t xml:space="preserve">Version: </w:t>
          </w:r>
          <w:r w:rsidR="004A0255">
            <w:rPr>
              <w:rFonts w:ascii="Arial" w:hAnsi="Arial" w:cs="Arial"/>
              <w:sz w:val="22"/>
              <w:szCs w:val="22"/>
            </w:rPr>
            <w:t>1</w:t>
          </w:r>
          <w:r w:rsidR="00BC3BBD">
            <w:rPr>
              <w:rFonts w:ascii="Arial" w:hAnsi="Arial" w:cs="Arial"/>
              <w:sz w:val="22"/>
              <w:szCs w:val="22"/>
            </w:rPr>
            <w:t>.</w:t>
          </w:r>
          <w:r w:rsidR="004A0255">
            <w:rPr>
              <w:rFonts w:ascii="Arial" w:hAnsi="Arial" w:cs="Arial"/>
              <w:sz w:val="22"/>
              <w:szCs w:val="22"/>
            </w:rPr>
            <w:t>0</w:t>
          </w:r>
        </w:p>
      </w:tc>
      <w:tc>
        <w:tcPr>
          <w:tcW w:w="3285" w:type="dxa"/>
          <w:shd w:val="clear" w:color="auto" w:fill="auto"/>
        </w:tcPr>
        <w:p w14:paraId="5BDB8A96" w14:textId="77777777" w:rsidR="00F73599" w:rsidRPr="0093602C" w:rsidRDefault="00F73599" w:rsidP="0093602C">
          <w:pPr>
            <w:pStyle w:val="Footer"/>
            <w:jc w:val="center"/>
            <w:rPr>
              <w:rFonts w:ascii="Arial" w:hAnsi="Arial" w:cs="Arial"/>
              <w:sz w:val="22"/>
              <w:szCs w:val="22"/>
            </w:rPr>
          </w:pPr>
          <w:r w:rsidRPr="0093602C">
            <w:rPr>
              <w:rFonts w:ascii="Arial" w:hAnsi="Arial" w:cs="Arial"/>
              <w:sz w:val="22"/>
              <w:szCs w:val="22"/>
            </w:rPr>
            <w:fldChar w:fldCharType="begin"/>
          </w:r>
          <w:r w:rsidRPr="0093602C">
            <w:rPr>
              <w:rFonts w:ascii="Arial" w:hAnsi="Arial" w:cs="Arial"/>
              <w:sz w:val="22"/>
              <w:szCs w:val="22"/>
            </w:rPr>
            <w:instrText xml:space="preserve"> PAGE   \* MERGEFORMAT </w:instrText>
          </w:r>
          <w:r w:rsidRPr="0093602C">
            <w:rPr>
              <w:rFonts w:ascii="Arial" w:hAnsi="Arial" w:cs="Arial"/>
              <w:sz w:val="22"/>
              <w:szCs w:val="22"/>
            </w:rPr>
            <w:fldChar w:fldCharType="separate"/>
          </w:r>
          <w:r w:rsidR="005F4C33">
            <w:rPr>
              <w:rFonts w:ascii="Arial" w:hAnsi="Arial" w:cs="Arial"/>
              <w:noProof/>
              <w:sz w:val="22"/>
              <w:szCs w:val="22"/>
            </w:rPr>
            <w:t>2</w:t>
          </w:r>
          <w:r w:rsidRPr="0093602C">
            <w:rPr>
              <w:rFonts w:ascii="Arial" w:hAnsi="Arial" w:cs="Arial"/>
              <w:noProof/>
              <w:sz w:val="22"/>
              <w:szCs w:val="22"/>
            </w:rPr>
            <w:fldChar w:fldCharType="end"/>
          </w:r>
        </w:p>
      </w:tc>
      <w:tc>
        <w:tcPr>
          <w:tcW w:w="3285" w:type="dxa"/>
          <w:shd w:val="clear" w:color="auto" w:fill="auto"/>
        </w:tcPr>
        <w:p w14:paraId="10608C5D" w14:textId="77777777" w:rsidR="00F73599" w:rsidRPr="0093602C" w:rsidRDefault="00DA3F52" w:rsidP="00FD6924">
          <w:pPr>
            <w:pStyle w:val="Footer"/>
            <w:jc w:val="right"/>
            <w:rPr>
              <w:rFonts w:ascii="Arial" w:hAnsi="Arial" w:cs="Arial"/>
              <w:sz w:val="22"/>
              <w:szCs w:val="22"/>
            </w:rPr>
          </w:pPr>
          <w:r>
            <w:rPr>
              <w:rFonts w:ascii="Arial" w:hAnsi="Arial" w:cs="Arial"/>
              <w:sz w:val="22"/>
              <w:szCs w:val="22"/>
            </w:rPr>
            <w:t xml:space="preserve">Revised: </w:t>
          </w:r>
          <w:r w:rsidR="004A0255">
            <w:rPr>
              <w:rFonts w:ascii="Arial" w:hAnsi="Arial" w:cs="Arial"/>
              <w:sz w:val="22"/>
              <w:szCs w:val="22"/>
            </w:rPr>
            <w:t>23</w:t>
          </w:r>
          <w:r w:rsidR="00782122">
            <w:rPr>
              <w:rFonts w:ascii="Arial" w:hAnsi="Arial" w:cs="Arial"/>
              <w:sz w:val="22"/>
              <w:szCs w:val="22"/>
            </w:rPr>
            <w:t xml:space="preserve"> </w:t>
          </w:r>
          <w:r w:rsidR="004A0255">
            <w:rPr>
              <w:rFonts w:ascii="Arial" w:hAnsi="Arial" w:cs="Arial"/>
              <w:sz w:val="22"/>
              <w:szCs w:val="22"/>
            </w:rPr>
            <w:t>Feb</w:t>
          </w:r>
          <w:r w:rsidR="005405CB">
            <w:rPr>
              <w:rFonts w:ascii="Arial" w:hAnsi="Arial" w:cs="Arial"/>
              <w:sz w:val="22"/>
              <w:szCs w:val="22"/>
            </w:rPr>
            <w:t xml:space="preserve"> 20</w:t>
          </w:r>
          <w:r w:rsidR="004A0255">
            <w:rPr>
              <w:rFonts w:ascii="Arial" w:hAnsi="Arial" w:cs="Arial"/>
              <w:sz w:val="22"/>
              <w:szCs w:val="22"/>
            </w:rPr>
            <w:t>23</w:t>
          </w:r>
        </w:p>
      </w:tc>
    </w:tr>
  </w:tbl>
  <w:p w14:paraId="0036D279" w14:textId="77777777" w:rsidR="0042781B" w:rsidRDefault="0042781B" w:rsidP="00F7359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ook w:val="04A0" w:firstRow="1" w:lastRow="0" w:firstColumn="1" w:lastColumn="0" w:noHBand="0" w:noVBand="1"/>
    </w:tblPr>
    <w:tblGrid>
      <w:gridCol w:w="3284"/>
      <w:gridCol w:w="3285"/>
      <w:gridCol w:w="3285"/>
    </w:tblGrid>
    <w:tr w:rsidR="00F8152A" w:rsidRPr="0093602C" w14:paraId="5CEFEECC" w14:textId="77777777" w:rsidTr="00882112">
      <w:tc>
        <w:tcPr>
          <w:tcW w:w="3284" w:type="dxa"/>
          <w:shd w:val="clear" w:color="auto" w:fill="auto"/>
        </w:tcPr>
        <w:p w14:paraId="37893B21" w14:textId="77777777" w:rsidR="00F8152A" w:rsidRPr="0093602C" w:rsidRDefault="00F8152A" w:rsidP="00F8152A">
          <w:pPr>
            <w:pStyle w:val="Footer"/>
            <w:rPr>
              <w:rFonts w:ascii="Arial" w:hAnsi="Arial" w:cs="Arial"/>
              <w:sz w:val="22"/>
              <w:szCs w:val="22"/>
            </w:rPr>
          </w:pPr>
          <w:r>
            <w:rPr>
              <w:rFonts w:ascii="Arial" w:hAnsi="Arial" w:cs="Arial"/>
              <w:sz w:val="22"/>
              <w:szCs w:val="22"/>
            </w:rPr>
            <w:t>Version: 1.0</w:t>
          </w:r>
        </w:p>
      </w:tc>
      <w:tc>
        <w:tcPr>
          <w:tcW w:w="3285" w:type="dxa"/>
          <w:shd w:val="clear" w:color="auto" w:fill="auto"/>
        </w:tcPr>
        <w:p w14:paraId="26AE1FC8" w14:textId="77777777" w:rsidR="00F8152A" w:rsidRPr="0093602C" w:rsidRDefault="00F8152A" w:rsidP="00F8152A">
          <w:pPr>
            <w:pStyle w:val="Footer"/>
            <w:jc w:val="center"/>
            <w:rPr>
              <w:rFonts w:ascii="Arial" w:hAnsi="Arial" w:cs="Arial"/>
              <w:sz w:val="22"/>
              <w:szCs w:val="22"/>
            </w:rPr>
          </w:pPr>
          <w:r w:rsidRPr="0093602C">
            <w:rPr>
              <w:rFonts w:ascii="Arial" w:hAnsi="Arial" w:cs="Arial"/>
              <w:sz w:val="22"/>
              <w:szCs w:val="22"/>
            </w:rPr>
            <w:fldChar w:fldCharType="begin"/>
          </w:r>
          <w:r w:rsidRPr="0093602C">
            <w:rPr>
              <w:rFonts w:ascii="Arial" w:hAnsi="Arial" w:cs="Arial"/>
              <w:sz w:val="22"/>
              <w:szCs w:val="22"/>
            </w:rPr>
            <w:instrText xml:space="preserve"> PAGE   \* MERGEFORMAT </w:instrText>
          </w:r>
          <w:r w:rsidRPr="0093602C">
            <w:rPr>
              <w:rFonts w:ascii="Arial" w:hAnsi="Arial" w:cs="Arial"/>
              <w:sz w:val="22"/>
              <w:szCs w:val="22"/>
            </w:rPr>
            <w:fldChar w:fldCharType="separate"/>
          </w:r>
          <w:r>
            <w:rPr>
              <w:rFonts w:ascii="Arial" w:hAnsi="Arial" w:cs="Arial"/>
              <w:noProof/>
              <w:sz w:val="22"/>
              <w:szCs w:val="22"/>
            </w:rPr>
            <w:t>2</w:t>
          </w:r>
          <w:r w:rsidRPr="0093602C">
            <w:rPr>
              <w:rFonts w:ascii="Arial" w:hAnsi="Arial" w:cs="Arial"/>
              <w:noProof/>
              <w:sz w:val="22"/>
              <w:szCs w:val="22"/>
            </w:rPr>
            <w:fldChar w:fldCharType="end"/>
          </w:r>
        </w:p>
      </w:tc>
      <w:tc>
        <w:tcPr>
          <w:tcW w:w="3285" w:type="dxa"/>
          <w:shd w:val="clear" w:color="auto" w:fill="auto"/>
        </w:tcPr>
        <w:p w14:paraId="0105F761" w14:textId="77777777" w:rsidR="00F8152A" w:rsidRPr="0093602C" w:rsidRDefault="00F8152A" w:rsidP="00F8152A">
          <w:pPr>
            <w:pStyle w:val="Footer"/>
            <w:jc w:val="right"/>
            <w:rPr>
              <w:rFonts w:ascii="Arial" w:hAnsi="Arial" w:cs="Arial"/>
              <w:sz w:val="22"/>
              <w:szCs w:val="22"/>
            </w:rPr>
          </w:pPr>
          <w:r>
            <w:rPr>
              <w:rFonts w:ascii="Arial" w:hAnsi="Arial" w:cs="Arial"/>
              <w:sz w:val="22"/>
              <w:szCs w:val="22"/>
            </w:rPr>
            <w:t>Revised: 23 Feb 2023</w:t>
          </w:r>
        </w:p>
      </w:tc>
    </w:tr>
  </w:tbl>
  <w:p w14:paraId="7BA8E88A" w14:textId="77777777" w:rsidR="00F8152A" w:rsidRDefault="00F8152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5901E1" w14:textId="77777777" w:rsidR="00882112" w:rsidRDefault="00882112" w:rsidP="0042781B">
      <w:r>
        <w:separator/>
      </w:r>
    </w:p>
  </w:footnote>
  <w:footnote w:type="continuationSeparator" w:id="0">
    <w:p w14:paraId="292CB5B3" w14:textId="77777777" w:rsidR="00882112" w:rsidRDefault="00882112" w:rsidP="004278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6111B2" w14:textId="77777777" w:rsidR="00713B6A" w:rsidRDefault="00713B6A" w:rsidP="00713B6A"/>
  <w:p w14:paraId="49F0E3E8" w14:textId="77777777" w:rsidR="00713B6A" w:rsidRDefault="00713B6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887394" w14:textId="77777777" w:rsidR="00F8152A" w:rsidRDefault="00EB7AF6">
    <w:pPr>
      <w:pStyle w:val="Header"/>
    </w:pPr>
    <w:r>
      <w:object w:dxaOrig="3065" w:dyaOrig="1018" w14:anchorId="26353F1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56.75pt;height:51.75pt" o:bordertopcolor="#d50032">
          <v:imagedata r:id="rId1" o:title=""/>
          <w10:bordertop type="single" width="18"/>
        </v:shape>
        <o:OLEObject Type="Embed" ProgID="Visio.Drawing.15" ShapeID="_x0000_i1025" DrawAspect="Content" ObjectID="_1740153905" r:id="rId2"/>
      </w:object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A1BDB"/>
    <w:multiLevelType w:val="hybridMultilevel"/>
    <w:tmpl w:val="CF1E718C"/>
    <w:lvl w:ilvl="0" w:tplc="08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" w15:restartNumberingAfterBreak="0">
    <w:nsid w:val="03753CD0"/>
    <w:multiLevelType w:val="hybridMultilevel"/>
    <w:tmpl w:val="57E0A3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4443F4"/>
    <w:multiLevelType w:val="multilevel"/>
    <w:tmpl w:val="46082E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0733648E"/>
    <w:multiLevelType w:val="hybridMultilevel"/>
    <w:tmpl w:val="F2D214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9D3798"/>
    <w:multiLevelType w:val="hybridMultilevel"/>
    <w:tmpl w:val="CFB638DA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4B236E0"/>
    <w:multiLevelType w:val="hybridMultilevel"/>
    <w:tmpl w:val="B6AC77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CE5331"/>
    <w:multiLevelType w:val="hybridMultilevel"/>
    <w:tmpl w:val="65EC63E0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5230E2D"/>
    <w:multiLevelType w:val="hybridMultilevel"/>
    <w:tmpl w:val="9E4436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BD114A"/>
    <w:multiLevelType w:val="hybridMultilevel"/>
    <w:tmpl w:val="D3E8103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59459E"/>
    <w:multiLevelType w:val="hybridMultilevel"/>
    <w:tmpl w:val="919230EE"/>
    <w:lvl w:ilvl="0" w:tplc="093E0238">
      <w:start w:val="2"/>
      <w:numFmt w:val="bullet"/>
      <w:lvlText w:val=""/>
      <w:lvlJc w:val="left"/>
      <w:pPr>
        <w:ind w:left="1800" w:hanging="360"/>
      </w:pPr>
      <w:rPr>
        <w:rFonts w:ascii="Symbol" w:eastAsia="Times New Roman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3E613F04"/>
    <w:multiLevelType w:val="hybridMultilevel"/>
    <w:tmpl w:val="9BE06F48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F6B28BF"/>
    <w:multiLevelType w:val="hybridMultilevel"/>
    <w:tmpl w:val="12C8C158"/>
    <w:lvl w:ilvl="0" w:tplc="9A068740">
      <w:start w:val="2"/>
      <w:numFmt w:val="bullet"/>
      <w:lvlText w:val=""/>
      <w:lvlJc w:val="left"/>
      <w:pPr>
        <w:ind w:left="1800" w:hanging="360"/>
      </w:pPr>
      <w:rPr>
        <w:rFonts w:ascii="Symbol" w:eastAsia="Times New Roman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441E7391"/>
    <w:multiLevelType w:val="hybridMultilevel"/>
    <w:tmpl w:val="9BF813D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3300B9"/>
    <w:multiLevelType w:val="hybridMultilevel"/>
    <w:tmpl w:val="A1DE65F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975EC1"/>
    <w:multiLevelType w:val="hybridMultilevel"/>
    <w:tmpl w:val="AE7AF8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FCD7428"/>
    <w:multiLevelType w:val="hybridMultilevel"/>
    <w:tmpl w:val="E2149AB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62BD2C6F"/>
    <w:multiLevelType w:val="hybridMultilevel"/>
    <w:tmpl w:val="9222A152"/>
    <w:lvl w:ilvl="0" w:tplc="0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9E67894"/>
    <w:multiLevelType w:val="hybridMultilevel"/>
    <w:tmpl w:val="3D02E4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CD0B44"/>
    <w:multiLevelType w:val="hybridMultilevel"/>
    <w:tmpl w:val="CDC6A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6E04C26"/>
    <w:multiLevelType w:val="hybridMultilevel"/>
    <w:tmpl w:val="31584E6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AA3AEB"/>
    <w:multiLevelType w:val="hybridMultilevel"/>
    <w:tmpl w:val="F0FCB93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66915117">
    <w:abstractNumId w:val="15"/>
  </w:num>
  <w:num w:numId="2" w16cid:durableId="330447311">
    <w:abstractNumId w:val="2"/>
  </w:num>
  <w:num w:numId="3" w16cid:durableId="165093038">
    <w:abstractNumId w:val="16"/>
  </w:num>
  <w:num w:numId="4" w16cid:durableId="738553625">
    <w:abstractNumId w:val="6"/>
  </w:num>
  <w:num w:numId="5" w16cid:durableId="1493451918">
    <w:abstractNumId w:val="9"/>
  </w:num>
  <w:num w:numId="6" w16cid:durableId="1023093561">
    <w:abstractNumId w:val="11"/>
  </w:num>
  <w:num w:numId="7" w16cid:durableId="1870217516">
    <w:abstractNumId w:val="13"/>
  </w:num>
  <w:num w:numId="8" w16cid:durableId="1997293576">
    <w:abstractNumId w:val="1"/>
  </w:num>
  <w:num w:numId="9" w16cid:durableId="735665091">
    <w:abstractNumId w:val="7"/>
  </w:num>
  <w:num w:numId="10" w16cid:durableId="143668351">
    <w:abstractNumId w:val="4"/>
  </w:num>
  <w:num w:numId="11" w16cid:durableId="798381686">
    <w:abstractNumId w:val="20"/>
  </w:num>
  <w:num w:numId="12" w16cid:durableId="971595197">
    <w:abstractNumId w:val="10"/>
  </w:num>
  <w:num w:numId="13" w16cid:durableId="1881939076">
    <w:abstractNumId w:val="14"/>
  </w:num>
  <w:num w:numId="14" w16cid:durableId="982539883">
    <w:abstractNumId w:val="8"/>
  </w:num>
  <w:num w:numId="15" w16cid:durableId="207257368">
    <w:abstractNumId w:val="19"/>
  </w:num>
  <w:num w:numId="16" w16cid:durableId="322465805">
    <w:abstractNumId w:val="3"/>
  </w:num>
  <w:num w:numId="17" w16cid:durableId="1616253925">
    <w:abstractNumId w:val="18"/>
  </w:num>
  <w:num w:numId="18" w16cid:durableId="1538279506">
    <w:abstractNumId w:val="17"/>
  </w:num>
  <w:num w:numId="19" w16cid:durableId="1072312309">
    <w:abstractNumId w:val="12"/>
  </w:num>
  <w:num w:numId="20" w16cid:durableId="2093695307">
    <w:abstractNumId w:val="0"/>
  </w:num>
  <w:num w:numId="21" w16cid:durableId="63926457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A9082B"/>
    <w:rsid w:val="00000158"/>
    <w:rsid w:val="00000FB4"/>
    <w:rsid w:val="0001081D"/>
    <w:rsid w:val="00045BE8"/>
    <w:rsid w:val="00047593"/>
    <w:rsid w:val="00075C3A"/>
    <w:rsid w:val="000C7436"/>
    <w:rsid w:val="000D6D4B"/>
    <w:rsid w:val="000F0D09"/>
    <w:rsid w:val="00130E71"/>
    <w:rsid w:val="00161B04"/>
    <w:rsid w:val="001A2BC3"/>
    <w:rsid w:val="001B46A0"/>
    <w:rsid w:val="001D74BE"/>
    <w:rsid w:val="001F6030"/>
    <w:rsid w:val="00200072"/>
    <w:rsid w:val="00204411"/>
    <w:rsid w:val="00210354"/>
    <w:rsid w:val="00254C04"/>
    <w:rsid w:val="002D4488"/>
    <w:rsid w:val="002F2212"/>
    <w:rsid w:val="00307D17"/>
    <w:rsid w:val="003618BA"/>
    <w:rsid w:val="003F2C00"/>
    <w:rsid w:val="00414ED5"/>
    <w:rsid w:val="00414FFE"/>
    <w:rsid w:val="00421F15"/>
    <w:rsid w:val="0042781B"/>
    <w:rsid w:val="00432679"/>
    <w:rsid w:val="00455CD4"/>
    <w:rsid w:val="00477148"/>
    <w:rsid w:val="004901F8"/>
    <w:rsid w:val="004A0255"/>
    <w:rsid w:val="004A24E5"/>
    <w:rsid w:val="005405CB"/>
    <w:rsid w:val="005C2927"/>
    <w:rsid w:val="005D4A82"/>
    <w:rsid w:val="005F4C33"/>
    <w:rsid w:val="00601A4A"/>
    <w:rsid w:val="00623D42"/>
    <w:rsid w:val="00650278"/>
    <w:rsid w:val="006504FB"/>
    <w:rsid w:val="0066592B"/>
    <w:rsid w:val="006A504D"/>
    <w:rsid w:val="006A797B"/>
    <w:rsid w:val="006B151E"/>
    <w:rsid w:val="00705FF4"/>
    <w:rsid w:val="007137A9"/>
    <w:rsid w:val="00713B6A"/>
    <w:rsid w:val="00713E89"/>
    <w:rsid w:val="00714945"/>
    <w:rsid w:val="00731200"/>
    <w:rsid w:val="00743CAE"/>
    <w:rsid w:val="00775731"/>
    <w:rsid w:val="00782122"/>
    <w:rsid w:val="007B5985"/>
    <w:rsid w:val="007B71D1"/>
    <w:rsid w:val="007E1F6F"/>
    <w:rsid w:val="007E4C36"/>
    <w:rsid w:val="007F5755"/>
    <w:rsid w:val="00813154"/>
    <w:rsid w:val="00824080"/>
    <w:rsid w:val="00824DC2"/>
    <w:rsid w:val="00827886"/>
    <w:rsid w:val="0083589A"/>
    <w:rsid w:val="008635DB"/>
    <w:rsid w:val="00882112"/>
    <w:rsid w:val="008912F0"/>
    <w:rsid w:val="008A70AB"/>
    <w:rsid w:val="008B391A"/>
    <w:rsid w:val="008C6311"/>
    <w:rsid w:val="008D23E7"/>
    <w:rsid w:val="008F17F3"/>
    <w:rsid w:val="0093602C"/>
    <w:rsid w:val="009B5F6E"/>
    <w:rsid w:val="00A7718A"/>
    <w:rsid w:val="00A9082B"/>
    <w:rsid w:val="00A93072"/>
    <w:rsid w:val="00AE2982"/>
    <w:rsid w:val="00B134C7"/>
    <w:rsid w:val="00B36042"/>
    <w:rsid w:val="00B4313C"/>
    <w:rsid w:val="00BC3BBD"/>
    <w:rsid w:val="00BD3F15"/>
    <w:rsid w:val="00BE1996"/>
    <w:rsid w:val="00BF5F33"/>
    <w:rsid w:val="00C657D9"/>
    <w:rsid w:val="00C86B68"/>
    <w:rsid w:val="00CB2A12"/>
    <w:rsid w:val="00CC1F18"/>
    <w:rsid w:val="00D053D6"/>
    <w:rsid w:val="00D14EDF"/>
    <w:rsid w:val="00D226C2"/>
    <w:rsid w:val="00D2405A"/>
    <w:rsid w:val="00D41CBD"/>
    <w:rsid w:val="00D746F9"/>
    <w:rsid w:val="00D86677"/>
    <w:rsid w:val="00DA3F52"/>
    <w:rsid w:val="00DD1EA2"/>
    <w:rsid w:val="00DE517C"/>
    <w:rsid w:val="00DF3FDF"/>
    <w:rsid w:val="00E507AF"/>
    <w:rsid w:val="00E50CD2"/>
    <w:rsid w:val="00E83A6F"/>
    <w:rsid w:val="00EA1968"/>
    <w:rsid w:val="00EB1308"/>
    <w:rsid w:val="00EB7AF6"/>
    <w:rsid w:val="00ED2626"/>
    <w:rsid w:val="00ED731C"/>
    <w:rsid w:val="00EF3939"/>
    <w:rsid w:val="00F027CA"/>
    <w:rsid w:val="00F0502E"/>
    <w:rsid w:val="00F47D7E"/>
    <w:rsid w:val="00F47E3D"/>
    <w:rsid w:val="00F55C06"/>
    <w:rsid w:val="00F63C11"/>
    <w:rsid w:val="00F73599"/>
    <w:rsid w:val="00F775C5"/>
    <w:rsid w:val="00F813E5"/>
    <w:rsid w:val="00F8152A"/>
    <w:rsid w:val="00FB39F0"/>
    <w:rsid w:val="00FC0D99"/>
    <w:rsid w:val="00FC6721"/>
    <w:rsid w:val="00FD10C4"/>
    <w:rsid w:val="00FD17C5"/>
    <w:rsid w:val="00FD69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3629EC79"/>
  <w15:chartTrackingRefBased/>
  <w15:docId w15:val="{FA05773F-ED17-4148-8806-AB57427F9B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F2212"/>
    <w:rPr>
      <w:sz w:val="24"/>
      <w:szCs w:val="24"/>
      <w:lang w:eastAsia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ListParagraph">
    <w:name w:val="List Paragraph"/>
    <w:basedOn w:val="Normal"/>
    <w:uiPriority w:val="34"/>
    <w:qFormat/>
    <w:rsid w:val="00FD10C4"/>
    <w:pPr>
      <w:ind w:left="720"/>
    </w:pPr>
  </w:style>
  <w:style w:type="table" w:styleId="TableGrid">
    <w:name w:val="Table Grid"/>
    <w:basedOn w:val="TableNormal"/>
    <w:uiPriority w:val="39"/>
    <w:rsid w:val="0021035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42781B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rsid w:val="0042781B"/>
    <w:rPr>
      <w:sz w:val="24"/>
      <w:szCs w:val="24"/>
      <w:lang w:eastAsia="en-US"/>
    </w:rPr>
  </w:style>
  <w:style w:type="paragraph" w:styleId="Footer">
    <w:name w:val="footer"/>
    <w:basedOn w:val="Normal"/>
    <w:link w:val="FooterChar"/>
    <w:uiPriority w:val="99"/>
    <w:rsid w:val="0042781B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42781B"/>
    <w:rPr>
      <w:sz w:val="24"/>
      <w:szCs w:val="24"/>
      <w:lang w:eastAsia="en-US"/>
    </w:rPr>
  </w:style>
  <w:style w:type="character" w:styleId="Hyperlink">
    <w:name w:val="Hyperlink"/>
    <w:rsid w:val="00D226C2"/>
    <w:rPr>
      <w:color w:val="0563C1"/>
      <w:u w:val="single"/>
    </w:rPr>
  </w:style>
  <w:style w:type="paragraph" w:styleId="BalloonText">
    <w:name w:val="Balloon Text"/>
    <w:basedOn w:val="Normal"/>
    <w:link w:val="BalloonTextChar"/>
    <w:rsid w:val="006B151E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6B151E"/>
    <w:rPr>
      <w:rFonts w:ascii="Segoe UI" w:hAnsi="Segoe UI" w:cs="Segoe UI"/>
      <w:sz w:val="18"/>
      <w:szCs w:val="18"/>
      <w:lang w:eastAsia="en-US"/>
    </w:rPr>
  </w:style>
  <w:style w:type="character" w:styleId="UnresolvedMention">
    <w:name w:val="Unresolved Mention"/>
    <w:uiPriority w:val="99"/>
    <w:semiHidden/>
    <w:unhideWhenUsed/>
    <w:rsid w:val="007F575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517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mailto:robert.smith@englandsquashmasters.co.uk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events@englandsquashmasters.co.uk?subject=England%20Squash%20Masters%20Event%20Host%20Venue%20Questionnaire" TargetMode="Externa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58837F12CB3724FBA41092A23F6320F" ma:contentTypeVersion="13" ma:contentTypeDescription="Create a new document." ma:contentTypeScope="" ma:versionID="f5789efe0479ece4527f8c3d10458d3a">
  <xsd:schema xmlns:xsd="http://www.w3.org/2001/XMLSchema" xmlns:xs="http://www.w3.org/2001/XMLSchema" xmlns:p="http://schemas.microsoft.com/office/2006/metadata/properties" xmlns:ns2="230fceee-8beb-46cc-a55e-22cce898b742" xmlns:ns3="38028382-0232-434c-a047-8e88be9458c0" targetNamespace="http://schemas.microsoft.com/office/2006/metadata/properties" ma:root="true" ma:fieldsID="a119506f0f72cd0bd8fc6b1364320f68" ns2:_="" ns3:_="">
    <xsd:import namespace="230fceee-8beb-46cc-a55e-22cce898b742"/>
    <xsd:import namespace="38028382-0232-434c-a047-8e88be9458c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0fceee-8beb-46cc-a55e-22cce898b74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9" nillable="true" ma:taxonomy="true" ma:internalName="lcf76f155ced4ddcb4097134ff3c332f" ma:taxonomyFieldName="MediaServiceImageTags" ma:displayName="Image Tags" ma:readOnly="false" ma:fieldId="{5cf76f15-5ced-4ddc-b409-7134ff3c332f}" ma:taxonomyMulti="true" ma:sspId="334f93a1-812c-4ba2-ae4e-9df4c07c94c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8028382-0232-434c-a047-8e88be9458c0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0" nillable="true" ma:displayName="Taxonomy Catch All Column" ma:hidden="true" ma:list="{68c5d7dd-7992-41db-9002-80889c13fcb8}" ma:internalName="TaxCatchAll" ma:showField="CatchAllData" ma:web="38028382-0232-434c-a047-8e88be9458c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" StyleName="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38028382-0232-434c-a047-8e88be9458c0"/>
    <lcf76f155ced4ddcb4097134ff3c332f xmlns="230fceee-8beb-46cc-a55e-22cce898b742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A95B4F58-DEFB-4115-9095-88DCB5D6EE9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E3C5CF6-1C4C-4E6E-B8FA-96126E0A09CF}"/>
</file>

<file path=customXml/itemProps3.xml><?xml version="1.0" encoding="utf-8"?>
<ds:datastoreItem xmlns:ds="http://schemas.openxmlformats.org/officeDocument/2006/customXml" ds:itemID="{2BD05EAC-B596-4698-829D-47410097E51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D064986-9DB6-49E5-AEEF-94AFEEB8CD43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183</Words>
  <Characters>6745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ngland Squash Masters Event Host Venue Questionnaire</vt:lpstr>
    </vt:vector>
  </TitlesOfParts>
  <Company/>
  <LinksUpToDate>false</LinksUpToDate>
  <CharactersWithSpaces>7913</CharactersWithSpaces>
  <SharedDoc>false</SharedDoc>
  <HLinks>
    <vt:vector size="12" baseType="variant">
      <vt:variant>
        <vt:i4>4194410</vt:i4>
      </vt:variant>
      <vt:variant>
        <vt:i4>3</vt:i4>
      </vt:variant>
      <vt:variant>
        <vt:i4>0</vt:i4>
      </vt:variant>
      <vt:variant>
        <vt:i4>5</vt:i4>
      </vt:variant>
      <vt:variant>
        <vt:lpwstr>mailto:robert.smith@englandsquashmasters.co.uk</vt:lpwstr>
      </vt:variant>
      <vt:variant>
        <vt:lpwstr/>
      </vt:variant>
      <vt:variant>
        <vt:i4>4194341</vt:i4>
      </vt:variant>
      <vt:variant>
        <vt:i4>0</vt:i4>
      </vt:variant>
      <vt:variant>
        <vt:i4>0</vt:i4>
      </vt:variant>
      <vt:variant>
        <vt:i4>5</vt:i4>
      </vt:variant>
      <vt:variant>
        <vt:lpwstr>mailto:events@englandsquashmasters.co.uk?subject=England%20Squash%20Masters%20Event%20Host%20Venue%20Questionnaire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gland Squash Masters Event Host Venue Questionnaire</dc:title>
  <dc:subject/>
  <dc:creator>Brian Brock</dc:creator>
  <cp:keywords/>
  <cp:lastModifiedBy>Brian Brock</cp:lastModifiedBy>
  <cp:revision>2</cp:revision>
  <cp:lastPrinted>2016-02-12T10:14:00Z</cp:lastPrinted>
  <dcterms:created xsi:type="dcterms:W3CDTF">2023-03-12T19:19:00Z</dcterms:created>
  <dcterms:modified xsi:type="dcterms:W3CDTF">2023-03-12T19:19:00Z</dcterms:modified>
</cp:coreProperties>
</file>